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1" r:id="rId1"/>
  </p:sldMasterIdLst>
  <p:notesMasterIdLst>
    <p:notesMasterId r:id="rId52"/>
  </p:notesMasterIdLst>
  <p:handoutMasterIdLst>
    <p:handoutMasterId r:id="rId53"/>
  </p:handoutMasterIdLst>
  <p:sldIdLst>
    <p:sldId id="694" r:id="rId2"/>
    <p:sldId id="605" r:id="rId3"/>
    <p:sldId id="674" r:id="rId4"/>
    <p:sldId id="670" r:id="rId5"/>
    <p:sldId id="671" r:id="rId6"/>
    <p:sldId id="672" r:id="rId7"/>
    <p:sldId id="675" r:id="rId8"/>
    <p:sldId id="695" r:id="rId9"/>
    <p:sldId id="676" r:id="rId10"/>
    <p:sldId id="608" r:id="rId11"/>
    <p:sldId id="617" r:id="rId12"/>
    <p:sldId id="669" r:id="rId13"/>
    <p:sldId id="620" r:id="rId14"/>
    <p:sldId id="621" r:id="rId15"/>
    <p:sldId id="623" r:id="rId16"/>
    <p:sldId id="626" r:id="rId17"/>
    <p:sldId id="629" r:id="rId18"/>
    <p:sldId id="679" r:id="rId19"/>
    <p:sldId id="664" r:id="rId20"/>
    <p:sldId id="665" r:id="rId21"/>
    <p:sldId id="666" r:id="rId22"/>
    <p:sldId id="667" r:id="rId23"/>
    <p:sldId id="634" r:id="rId24"/>
    <p:sldId id="635" r:id="rId25"/>
    <p:sldId id="636" r:id="rId26"/>
    <p:sldId id="696" r:id="rId27"/>
    <p:sldId id="711" r:id="rId28"/>
    <p:sldId id="712" r:id="rId29"/>
    <p:sldId id="713" r:id="rId30"/>
    <p:sldId id="714" r:id="rId31"/>
    <p:sldId id="697" r:id="rId32"/>
    <p:sldId id="698" r:id="rId33"/>
    <p:sldId id="700" r:id="rId34"/>
    <p:sldId id="699" r:id="rId35"/>
    <p:sldId id="701" r:id="rId36"/>
    <p:sldId id="703" r:id="rId37"/>
    <p:sldId id="702" r:id="rId38"/>
    <p:sldId id="709" r:id="rId39"/>
    <p:sldId id="710" r:id="rId40"/>
    <p:sldId id="704" r:id="rId41"/>
    <p:sldId id="705" r:id="rId42"/>
    <p:sldId id="706" r:id="rId43"/>
    <p:sldId id="707" r:id="rId44"/>
    <p:sldId id="708" r:id="rId45"/>
    <p:sldId id="715" r:id="rId46"/>
    <p:sldId id="716" r:id="rId47"/>
    <p:sldId id="717" r:id="rId48"/>
    <p:sldId id="719" r:id="rId49"/>
    <p:sldId id="720" r:id="rId50"/>
    <p:sldId id="721" r:id="rId51"/>
  </p:sldIdLst>
  <p:sldSz cx="9144000" cy="5143500" type="screen16x9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64C0"/>
    <a:srgbClr val="FFF579"/>
    <a:srgbClr val="FFCCFF"/>
    <a:srgbClr val="CCECFF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70" autoAdjust="0"/>
    <p:restoredTop sz="94314" autoAdjust="0"/>
  </p:normalViewPr>
  <p:slideViewPr>
    <p:cSldViewPr>
      <p:cViewPr>
        <p:scale>
          <a:sx n="114" d="100"/>
          <a:sy n="114" d="100"/>
        </p:scale>
        <p:origin x="144" y="16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52016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1574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8772DD0-B42F-40A6-9B7A-7210569AE38C}" type="datetimeFigureOut">
              <a:rPr lang="he-IL" smtClean="0"/>
              <a:t>כ"ה.סיון.תש"ף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3852016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1574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C97EB3DD-1BB0-474E-A636-C844B72AFCBC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423679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FB085A-4E97-294F-B761-3E1B782AFE9F}" type="datetimeFigureOut">
              <a:rPr lang="en-US" smtClean="0"/>
              <a:t>6/1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0BD9A7-939F-844E-AA9E-BD9AA15527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28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78541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altLang="en-US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6CD16AD-3B65-474D-AC62-346E2358E837}" type="datetime3">
              <a:rPr lang="en-AU" altLang="en-US"/>
              <a:pPr/>
              <a:t>17 June, 2020</a:t>
            </a:fld>
            <a:endParaRPr lang="en-A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altLang="en-US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733554-7D31-7E45-B6D9-1579D0B52CB6}" type="slidenum">
              <a:rPr lang="en-AU" altLang="en-US"/>
              <a:pPr/>
              <a:t>10</a:t>
            </a:fld>
            <a:endParaRPr lang="en-AU" alt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Note the pipe-register names: IF/ID, etc. </a:t>
            </a:r>
          </a:p>
        </p:txBody>
      </p:sp>
    </p:spTree>
    <p:extLst>
      <p:ext uri="{BB962C8B-B14F-4D97-AF65-F5344CB8AC3E}">
        <p14:creationId xmlns:p14="http://schemas.microsoft.com/office/powerpoint/2010/main" val="3453690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</a:t>
            </a:r>
            <a:r>
              <a:rPr lang="en-US" baseline="0" dirty="0" err="1"/>
              <a:t>lw</a:t>
            </a:r>
            <a:r>
              <a:rPr lang="en-US" baseline="0" dirty="0"/>
              <a:t> have Hazard? </a:t>
            </a:r>
            <a:br>
              <a:rPr lang="en-US" baseline="0" dirty="0"/>
            </a:br>
            <a:r>
              <a:rPr lang="en-US" baseline="0" dirty="0"/>
              <a:t>Answer: yes! But this time it’s not t0 (it’s t3, we will talk about it soon)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2647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Add the wires,</a:t>
            </a:r>
            <a:r>
              <a:rPr lang="en-US" altLang="en-US" baseline="0" dirty="0"/>
              <a:t> the two output </a:t>
            </a:r>
            <a:r>
              <a:rPr lang="en-US" altLang="en-US" baseline="0" dirty="0" err="1"/>
              <a:t>muxes</a:t>
            </a:r>
            <a:r>
              <a:rPr lang="en-US" altLang="en-US" baseline="0" dirty="0"/>
              <a:t>, and the decision logic</a:t>
            </a:r>
            <a:endParaRPr lang="en-US" altLang="en-US" dirty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54088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54088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54088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54088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54174669-15BB-4C15-83EA-1F1865242DEA}" type="slidenum">
              <a:rPr lang="he-IL" altLang="en-US" sz="1300" smtClean="0"/>
              <a:pPr/>
              <a:t>1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379187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6784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altLang="en-US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A02CBC5-7053-1441-8791-D56FF2087A7B}" type="datetime3">
              <a:rPr lang="en-AU" altLang="en-US"/>
              <a:pPr/>
              <a:t>17 June, 2020</a:t>
            </a:fld>
            <a:endParaRPr lang="en-A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altLang="en-US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7DF0E8-BBF3-414A-968B-8B44D7EA01AE}" type="slidenum">
              <a:rPr lang="en-AU" altLang="en-US"/>
              <a:pPr/>
              <a:t>14</a:t>
            </a:fld>
            <a:endParaRPr lang="en-AU" altLang="en-US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k the students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 do we implement NOP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281856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M and WB stages pass over to Forward Control logic the information on destination register Rd and the </a:t>
            </a:r>
            <a:r>
              <a:rPr lang="en-US" dirty="0" err="1"/>
              <a:t>RegWEnb</a:t>
            </a:r>
            <a:r>
              <a:rPr lang="en-US" baseline="0" dirty="0"/>
              <a:t> control signal </a:t>
            </a:r>
            <a:r>
              <a:rPr lang="en-US" dirty="0"/>
              <a:t>(in order to indicate whether write-RF is enabled). This data is compared to RS1 and RS2 of the instruction currently in EX stag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3538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altLang="en-US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9D6840F-7270-8B4A-A758-C4D78C56DFCC}" type="datetime3">
              <a:rPr lang="en-AU" altLang="en-US"/>
              <a:pPr/>
              <a:t>17 June, 2020</a:t>
            </a:fld>
            <a:endParaRPr lang="en-A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altLang="en-US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E4CA00-43B8-5540-9505-E7B06BAF67DE}" type="slidenum">
              <a:rPr lang="en-AU" altLang="en-US"/>
              <a:pPr/>
              <a:t>17</a:t>
            </a:fld>
            <a:endParaRPr lang="en-AU" alt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32590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altLang="en-US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9D6840F-7270-8B4A-A758-C4D78C56DFCC}" type="datetime3">
              <a:rPr lang="en-AU" altLang="en-US"/>
              <a:pPr/>
              <a:t>17 June, 2020</a:t>
            </a:fld>
            <a:endParaRPr lang="en-A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altLang="en-US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E4CA00-43B8-5540-9505-E7B06BAF67DE}" type="slidenum">
              <a:rPr lang="en-AU" altLang="en-US"/>
              <a:pPr/>
              <a:t>18</a:t>
            </a:fld>
            <a:endParaRPr lang="en-AU" alt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1241425"/>
            <a:ext cx="5953125" cy="3349625"/>
          </a:xfrm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81575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IF/IDWrite – an additional control line of enable for IF/ID register (keeps here the register from loading the new value from IF).</a:t>
            </a: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DEEB8FEA-51F3-432C-B640-16F588DBAFB8}" type="slidenum">
              <a:rPr lang="he-IL" altLang="en-US" sz="12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19</a:t>
            </a:fld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2548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Here we detect the hazard and set control lines to issue bubble towards EXE stage on the next cycle.</a:t>
            </a: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D859E74D-3734-4292-A0A9-CB8D49B73CDA}" type="slidenum">
              <a:rPr lang="he-IL" altLang="en-US" sz="12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20</a:t>
            </a:fld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3412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now we do not remove the computations modules (As we did in Multi-cycle), since all 3 computation modules are employed all the time.</a:t>
            </a:r>
          </a:p>
          <a:p>
            <a:endParaRPr lang="en-US" dirty="0"/>
          </a:p>
          <a:p>
            <a:pPr marL="171450" indent="-171450">
              <a:buFontTx/>
              <a:buChar char="-"/>
            </a:pPr>
            <a:r>
              <a:rPr lang="en-US" dirty="0"/>
              <a:t>Opcode (+some other fields) follows the instruction along the pipe</a:t>
            </a:r>
          </a:p>
          <a:p>
            <a:pPr marL="171450" indent="-171450">
              <a:buFontTx/>
              <a:buChar char="-"/>
            </a:pPr>
            <a:r>
              <a:rPr lang="en-US" dirty="0"/>
              <a:t>Which bits are sent – will discuss later, but note the RD field must be sent over to serve at WB stage</a:t>
            </a:r>
          </a:p>
          <a:p>
            <a:pPr marL="171450" indent="-171450">
              <a:buFontTx/>
              <a:buChar char="-"/>
            </a:pPr>
            <a:r>
              <a:rPr lang="en-US" dirty="0"/>
              <a:t>PC+4 is recalculated at MEM stage (where we may need PCC and PC+4), “PCC” is sent over the pipe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3994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Here we forward $2 from WB stage to EXE.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90600"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2DAAD062-F682-4984-AFDE-7E157732853F}" type="slidenum">
              <a:rPr lang="he-IL" altLang="en-US" sz="1200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22</a:t>
            </a:fld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7870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3880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r" defTabSz="914400" rtl="1" eaLnBrk="1" latinLnBrk="0" hangingPunct="1"/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2252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r" defTabSz="914400" rtl="1" eaLnBrk="1" latinLnBrk="0" hangingPunct="1"/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9446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232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8797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156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1795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no hazard for LW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875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no hazard for LW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1165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now we do not remove the computations modules (As we did in Multi-cycle), since all 3 computation modules are employed all the time.</a:t>
            </a:r>
          </a:p>
          <a:p>
            <a:endParaRPr lang="en-US" dirty="0"/>
          </a:p>
          <a:p>
            <a:pPr marL="171450" indent="-171450">
              <a:buFontTx/>
              <a:buChar char="-"/>
            </a:pPr>
            <a:r>
              <a:rPr lang="en-US" dirty="0"/>
              <a:t>Opcode (+some other fields) follows the instruction along the pipe</a:t>
            </a:r>
          </a:p>
          <a:p>
            <a:pPr marL="171450" indent="-171450">
              <a:buFontTx/>
              <a:buChar char="-"/>
            </a:pPr>
            <a:r>
              <a:rPr lang="en-US" dirty="0"/>
              <a:t>Which bits are sent – will discuss later, but note the RD field must be sent over to serve at WB stage</a:t>
            </a:r>
          </a:p>
          <a:p>
            <a:pPr marL="171450" indent="-171450">
              <a:buFontTx/>
              <a:buChar char="-"/>
            </a:pPr>
            <a:r>
              <a:rPr lang="en-US" dirty="0"/>
              <a:t>PC+4 is recalculated at MEM stage (where we may need PCC and PC+4), “PCC” is sent over the pipe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97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569214"/>
            <a:ext cx="7543800" cy="267462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341715"/>
            <a:ext cx="7543800" cy="85725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67289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942521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11084"/>
            <a:ext cx="1971675" cy="431806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11083"/>
            <a:ext cx="5800725" cy="4318067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603831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2739" y="573207"/>
            <a:ext cx="8628184" cy="214361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222251" y="3183341"/>
            <a:ext cx="8628063" cy="1136176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0070C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2862" y="4767264"/>
            <a:ext cx="3950676" cy="273844"/>
          </a:xfrm>
          <a:prstGeom prst="rect">
            <a:avLst/>
          </a:prstGeom>
        </p:spPr>
        <p:txBody>
          <a:bodyPr/>
          <a:lstStyle>
            <a:lvl1pPr algn="ctr">
              <a:defRPr sz="1200"/>
            </a:lvl1pPr>
          </a:lstStyle>
          <a:p>
            <a:r>
              <a:rPr lang="en-US" dirty="0"/>
              <a:t>Technion EE 044252 Spring 2018 Tutorial 12</a:t>
            </a:r>
          </a:p>
        </p:txBody>
      </p:sp>
    </p:spTree>
    <p:extLst>
      <p:ext uri="{BB962C8B-B14F-4D97-AF65-F5344CB8AC3E}">
        <p14:creationId xmlns:p14="http://schemas.microsoft.com/office/powerpoint/2010/main" val="964710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2001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69214"/>
            <a:ext cx="7543800" cy="267462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339846"/>
            <a:ext cx="7543800" cy="85725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2924692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384301"/>
            <a:ext cx="3703320" cy="3017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384301"/>
            <a:ext cx="3703320" cy="3017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40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1936751"/>
            <a:ext cx="3703320" cy="2533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1936751"/>
            <a:ext cx="3703320" cy="2533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17121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1313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6783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45769"/>
            <a:ext cx="2400300" cy="17145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48640"/>
            <a:ext cx="4869180" cy="39433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194560"/>
            <a:ext cx="2400300" cy="2534343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4844839"/>
            <a:ext cx="1963883" cy="273844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4844839"/>
            <a:ext cx="3486150" cy="273844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292106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714750"/>
            <a:ext cx="9141619" cy="14287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368630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3806190"/>
            <a:ext cx="7584948" cy="61722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3686307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430267"/>
            <a:ext cx="7584948" cy="44577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953471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4800600"/>
            <a:ext cx="91440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4750737"/>
            <a:ext cx="9144001" cy="494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4844839"/>
            <a:ext cx="18542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6/1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4844839"/>
            <a:ext cx="36171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30338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29146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61" r:id="rId12"/>
  </p:sldLayoutIdLst>
  <p:hf hdr="0" dt="0"/>
  <p:txStyles>
    <p:titleStyle>
      <a:lvl1pPr algn="l" defTabSz="685800" rtl="1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r" defTabSz="685800" rtl="1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4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9" name="Title 1"/>
          <p:cNvSpPr>
            <a:spLocks noGrp="1"/>
          </p:cNvSpPr>
          <p:nvPr/>
        </p:nvSpPr>
        <p:spPr>
          <a:xfrm>
            <a:off x="152400" y="-57487"/>
            <a:ext cx="8839200" cy="3581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>Tutorial 13</a:t>
            </a: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> Pipelined RISC-V</a:t>
            </a:r>
            <a:endParaRPr lang="en-US" sz="6600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4774168"/>
            <a:ext cx="1963807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altLang="he-IL" dirty="0" err="1"/>
              <a:t>Maroun</a:t>
            </a:r>
            <a:r>
              <a:rPr lang="en-US" altLang="he-IL" dirty="0"/>
              <a:t> </a:t>
            </a:r>
            <a:r>
              <a:rPr lang="en-US" altLang="he-IL" dirty="0" err="1"/>
              <a:t>Tork</a:t>
            </a:r>
            <a:r>
              <a:rPr lang="en-US" altLang="he-IL" dirty="0"/>
              <a:t>, 2018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39489648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1174" name="Picture 6" descr="f04-50-P37449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11145" y="1733550"/>
            <a:ext cx="5921707" cy="276595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0</a:t>
            </a:fld>
            <a:endParaRPr lang="en-US"/>
          </a:p>
        </p:txBody>
      </p:sp>
      <p:sp>
        <p:nvSpPr>
          <p:cNvPr id="391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43200" y="57877"/>
            <a:ext cx="3429000" cy="636588"/>
          </a:xfrm>
        </p:spPr>
        <p:txBody>
          <a:bodyPr/>
          <a:lstStyle/>
          <a:p>
            <a:r>
              <a:rPr lang="en-US" altLang="en-US" dirty="0"/>
              <a:t>Pipelined Control</a:t>
            </a:r>
            <a:endParaRPr lang="en-AU" altLang="en-US" dirty="0"/>
          </a:p>
        </p:txBody>
      </p:sp>
      <p:sp>
        <p:nvSpPr>
          <p:cNvPr id="3911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36562" y="765025"/>
            <a:ext cx="8270875" cy="863600"/>
          </a:xfrm>
        </p:spPr>
        <p:txBody>
          <a:bodyPr>
            <a:normAutofit/>
          </a:bodyPr>
          <a:lstStyle/>
          <a:p>
            <a:pPr algn="l" rtl="0"/>
            <a:r>
              <a:rPr lang="en-US" altLang="en-US" dirty="0"/>
              <a:t>Control signals derived from instruction</a:t>
            </a:r>
          </a:p>
          <a:p>
            <a:pPr lvl="1" algn="l" rtl="0"/>
            <a:r>
              <a:rPr lang="en-AU" altLang="en-US" dirty="0"/>
              <a:t>As in single-cycle implementation</a:t>
            </a:r>
          </a:p>
          <a:p>
            <a:pPr lvl="1" algn="l" rtl="0"/>
            <a:r>
              <a:rPr lang="en-AU" altLang="en-US" dirty="0"/>
              <a:t>Information is stored in pipeline registers for use by later stages</a:t>
            </a:r>
          </a:p>
        </p:txBody>
      </p:sp>
    </p:spTree>
    <p:extLst>
      <p:ext uri="{BB962C8B-B14F-4D97-AF65-F5344CB8AC3E}">
        <p14:creationId xmlns:p14="http://schemas.microsoft.com/office/powerpoint/2010/main" val="363244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557944" y="159719"/>
            <a:ext cx="5867400" cy="602886"/>
          </a:xfrm>
        </p:spPr>
        <p:txBody>
          <a:bodyPr/>
          <a:lstStyle/>
          <a:p>
            <a:r>
              <a:rPr lang="en-US" dirty="0"/>
              <a:t>Data Hazard: Reminder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49595" y="2994813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3416" y="3535198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927933" y="1407614"/>
            <a:ext cx="1392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 t0, t1, t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7933" y="1960384"/>
            <a:ext cx="1241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3, t4, t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27933" y="2542288"/>
            <a:ext cx="1260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lt</a:t>
            </a:r>
            <a:r>
              <a:rPr lang="en-US" dirty="0"/>
              <a:t> t6, t2, t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799780" y="1407614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43200" y="1313988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4755" y="1861508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47069" y="2424632"/>
            <a:ext cx="2711628" cy="51231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 rot="5400000">
            <a:off x="-539224" y="3055170"/>
            <a:ext cx="2145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3064C0"/>
                </a:solidFill>
              </a:rPr>
              <a:t>instruction sequenc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947280" y="3112470"/>
            <a:ext cx="124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t0, 4(t3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933874" y="3655576"/>
            <a:ext cx="1210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w</a:t>
            </a:r>
            <a:r>
              <a:rPr lang="en-US" dirty="0"/>
              <a:t> t0, 8(t3)</a:t>
            </a:r>
          </a:p>
        </p:txBody>
      </p:sp>
      <p:sp>
        <p:nvSpPr>
          <p:cNvPr id="4" name="Oval 3"/>
          <p:cNvSpPr/>
          <p:nvPr/>
        </p:nvSpPr>
        <p:spPr>
          <a:xfrm>
            <a:off x="5097849" y="1361292"/>
            <a:ext cx="440473" cy="3888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5097849" y="3056520"/>
            <a:ext cx="440473" cy="3888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1384829" y="1397831"/>
            <a:ext cx="296437" cy="34998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1308629" y="3108607"/>
            <a:ext cx="296437" cy="34998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922" y="4546884"/>
            <a:ext cx="5486400" cy="184666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rtlCol="1">
            <a:spAutoFit/>
          </a:bodyPr>
          <a:lstStyle/>
          <a:p>
            <a:r>
              <a:rPr lang="en-US" sz="1200" dirty="0"/>
              <a:t>There are more than one data hazard in this example, in this slide we focus only on t0</a:t>
            </a:r>
            <a:endParaRPr lang="he-IL" sz="1200" dirty="0" err="1"/>
          </a:p>
        </p:txBody>
      </p:sp>
    </p:spTree>
    <p:extLst>
      <p:ext uri="{BB962C8B-B14F-4D97-AF65-F5344CB8AC3E}">
        <p14:creationId xmlns:p14="http://schemas.microsoft.com/office/powerpoint/2010/main" val="3198592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0" grpId="0" animBg="1"/>
      <p:bldP spid="24" grpId="0" animBg="1"/>
      <p:bldP spid="2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37FC04DA-A64C-4E88-95E9-A094CF058B60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US" sz="750" dirty="0">
              <a:cs typeface="Times New Roman" panose="02020603050405020304" pitchFamily="18" charset="0"/>
            </a:endParaRP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2504" y="20070"/>
            <a:ext cx="8628063" cy="790575"/>
          </a:xfrm>
        </p:spPr>
        <p:txBody>
          <a:bodyPr/>
          <a:lstStyle/>
          <a:p>
            <a:pPr eaLnBrk="1" hangingPunct="1"/>
            <a:r>
              <a:rPr lang="en-US" altLang="en-US" dirty="0"/>
              <a:t>RISC-V (RV32) Register File</a:t>
            </a:r>
          </a:p>
        </p:txBody>
      </p:sp>
      <p:graphicFrame>
        <p:nvGraphicFramePr>
          <p:cNvPr id="819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681379"/>
              </p:ext>
            </p:extLst>
          </p:nvPr>
        </p:nvGraphicFramePr>
        <p:xfrm>
          <a:off x="72213" y="896817"/>
          <a:ext cx="5943600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" name="Visio" r:id="rId4" imgW="10391921" imgH="6086475" progId="Visio.Drawing.11">
                  <p:embed/>
                </p:oleObj>
              </mc:Choice>
              <mc:Fallback>
                <p:oleObj name="Visio" r:id="rId4" imgW="10391921" imgH="6086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3" y="896817"/>
                        <a:ext cx="5943600" cy="348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017619" y="1809750"/>
            <a:ext cx="381000" cy="609600"/>
          </a:xfrm>
          <a:prstGeom prst="rect">
            <a:avLst/>
          </a:prstGeom>
          <a:solidFill>
            <a:srgbClr val="FFFFFF"/>
          </a:solidFill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2:1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7619" y="3028950"/>
            <a:ext cx="381000" cy="609600"/>
          </a:xfrm>
          <a:prstGeom prst="rect">
            <a:avLst/>
          </a:prstGeom>
          <a:solidFill>
            <a:srgbClr val="FFFFFF"/>
          </a:solidFill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2:1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2209800" y="3790950"/>
            <a:ext cx="0" cy="609600"/>
          </a:xfrm>
          <a:prstGeom prst="line">
            <a:avLst/>
          </a:prstGeom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209800" y="4400550"/>
            <a:ext cx="3658350" cy="0"/>
          </a:xfrm>
          <a:prstGeom prst="line">
            <a:avLst/>
          </a:prstGeom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865219" y="2266950"/>
            <a:ext cx="151" cy="2151184"/>
          </a:xfrm>
          <a:prstGeom prst="line">
            <a:avLst/>
          </a:prstGeom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850565" y="3486150"/>
            <a:ext cx="190500" cy="0"/>
          </a:xfrm>
          <a:prstGeom prst="straightConnector1">
            <a:avLst/>
          </a:prstGeom>
          <a:ln w="285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5860823" y="2266950"/>
            <a:ext cx="190500" cy="0"/>
          </a:xfrm>
          <a:prstGeom prst="straightConnector1">
            <a:avLst/>
          </a:prstGeom>
          <a:ln w="285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6322419" y="4400550"/>
            <a:ext cx="1600200" cy="533400"/>
          </a:xfrm>
          <a:prstGeom prst="roundRect">
            <a:avLst/>
          </a:prstGeom>
          <a:solidFill>
            <a:srgbClr val="FFFFFF"/>
          </a:solidFill>
          <a:ln w="285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err="1">
                <a:solidFill>
                  <a:schemeClr val="accent5"/>
                </a:solidFill>
              </a:rPr>
              <a:t>Reg</a:t>
            </a:r>
            <a:r>
              <a:rPr lang="en-US" dirty="0">
                <a:solidFill>
                  <a:schemeClr val="accent5"/>
                </a:solidFill>
              </a:rPr>
              <a:t> File Forward Logic</a:t>
            </a:r>
          </a:p>
        </p:txBody>
      </p:sp>
      <p:cxnSp>
        <p:nvCxnSpPr>
          <p:cNvPr id="21" name="Elbow Connector 20"/>
          <p:cNvCxnSpPr>
            <a:endCxn id="7" idx="2"/>
          </p:cNvCxnSpPr>
          <p:nvPr/>
        </p:nvCxnSpPr>
        <p:spPr>
          <a:xfrm rot="16200000" flipV="1">
            <a:off x="6190407" y="3656262"/>
            <a:ext cx="759326" cy="723901"/>
          </a:xfrm>
          <a:prstGeom prst="bentConnector3">
            <a:avLst/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22"/>
          <p:cNvCxnSpPr>
            <a:stCxn id="18" idx="0"/>
            <a:endCxn id="2" idx="2"/>
          </p:cNvCxnSpPr>
          <p:nvPr/>
        </p:nvCxnSpPr>
        <p:spPr>
          <a:xfrm rot="16200000" flipV="1">
            <a:off x="5674719" y="2952750"/>
            <a:ext cx="1981200" cy="914400"/>
          </a:xfrm>
          <a:prstGeom prst="bentConnector3">
            <a:avLst>
              <a:gd name="adj1" fmla="val 81731"/>
            </a:avLst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/>
          <p:nvPr/>
        </p:nvCxnSpPr>
        <p:spPr>
          <a:xfrm>
            <a:off x="618259" y="2135332"/>
            <a:ext cx="5700173" cy="2706285"/>
          </a:xfrm>
          <a:prstGeom prst="bentConnector3">
            <a:avLst>
              <a:gd name="adj1" fmla="val 234"/>
            </a:avLst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5878490" y="4873883"/>
            <a:ext cx="228600" cy="18466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>
                <a:solidFill>
                  <a:schemeClr val="accent5"/>
                </a:solidFill>
              </a:rPr>
              <a:t>Rd</a:t>
            </a:r>
          </a:p>
        </p:txBody>
      </p:sp>
      <p:cxnSp>
        <p:nvCxnSpPr>
          <p:cNvPr id="32" name="Elbow Connector 31"/>
          <p:cNvCxnSpPr/>
          <p:nvPr/>
        </p:nvCxnSpPr>
        <p:spPr>
          <a:xfrm rot="16200000" flipH="1">
            <a:off x="4323894" y="2558412"/>
            <a:ext cx="3355520" cy="633553"/>
          </a:xfrm>
          <a:prstGeom prst="bentConnector3">
            <a:avLst>
              <a:gd name="adj1" fmla="val 100011"/>
            </a:avLst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5189991" y="1197428"/>
            <a:ext cx="493080" cy="2723"/>
          </a:xfrm>
          <a:prstGeom prst="line">
            <a:avLst/>
          </a:prstGeom>
          <a:ln w="15875" cmpd="sng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/>
          <p:nvPr/>
        </p:nvCxnSpPr>
        <p:spPr>
          <a:xfrm>
            <a:off x="5189991" y="4045954"/>
            <a:ext cx="1143268" cy="635151"/>
          </a:xfrm>
          <a:prstGeom prst="bentConnector3">
            <a:avLst>
              <a:gd name="adj1" fmla="val 39093"/>
            </a:avLst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5394867" y="4569547"/>
            <a:ext cx="288204" cy="18466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>
                <a:solidFill>
                  <a:schemeClr val="accent5"/>
                </a:solidFill>
              </a:rPr>
              <a:t>Rs1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6398619" y="2038350"/>
            <a:ext cx="1066800" cy="0"/>
          </a:xfrm>
          <a:prstGeom prst="straightConnector1">
            <a:avLst/>
          </a:prstGeom>
          <a:ln w="285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401549" y="3257550"/>
            <a:ext cx="1066800" cy="0"/>
          </a:xfrm>
          <a:prstGeom prst="straightConnector1">
            <a:avLst/>
          </a:prstGeom>
          <a:ln w="285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7673486" y="2431030"/>
            <a:ext cx="807428" cy="2769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dirty="0">
                <a:solidFill>
                  <a:schemeClr val="accent5"/>
                </a:solidFill>
              </a:rPr>
              <a:t>To ALU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962988" y="4372945"/>
            <a:ext cx="288204" cy="18466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>
                <a:solidFill>
                  <a:schemeClr val="accent5"/>
                </a:solidFill>
              </a:rPr>
              <a:t>Rs2</a:t>
            </a:r>
          </a:p>
        </p:txBody>
      </p:sp>
      <p:cxnSp>
        <p:nvCxnSpPr>
          <p:cNvPr id="56" name="Straight Arrow Connector 55"/>
          <p:cNvCxnSpPr>
            <a:endCxn id="18" idx="3"/>
          </p:cNvCxnSpPr>
          <p:nvPr/>
        </p:nvCxnSpPr>
        <p:spPr>
          <a:xfrm flipH="1">
            <a:off x="7922619" y="4661880"/>
            <a:ext cx="306981" cy="5370"/>
          </a:xfrm>
          <a:prstGeom prst="straightConnector1">
            <a:avLst/>
          </a:prstGeom>
          <a:ln w="15875" cmpd="sng"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8260770" y="4569547"/>
            <a:ext cx="685800" cy="18466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 err="1">
                <a:solidFill>
                  <a:schemeClr val="accent5"/>
                </a:solidFill>
              </a:rPr>
              <a:t>RegWEnb</a:t>
            </a:r>
            <a:endParaRPr lang="en-US" sz="1200" dirty="0">
              <a:solidFill>
                <a:schemeClr val="accent5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753887" y="152422"/>
            <a:ext cx="3272882" cy="92333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171450" indent="-171450">
              <a:buFont typeface="Arial" charset="0"/>
              <a:buChar char="•"/>
            </a:pPr>
            <a:r>
              <a:rPr lang="en-US" dirty="0"/>
              <a:t>Forward within RF from </a:t>
            </a:r>
            <a:r>
              <a:rPr lang="en-US" dirty="0" err="1"/>
              <a:t>DataIn</a:t>
            </a:r>
            <a:r>
              <a:rPr lang="en-US" dirty="0"/>
              <a:t> to </a:t>
            </a:r>
            <a:r>
              <a:rPr lang="en-US" dirty="0" err="1"/>
              <a:t>DataOut</a:t>
            </a:r>
            <a:r>
              <a:rPr lang="en-US" dirty="0"/>
              <a:t>[1,2] when </a:t>
            </a:r>
            <a:r>
              <a:rPr lang="en-US" dirty="0" err="1"/>
              <a:t>rd</a:t>
            </a:r>
            <a:r>
              <a:rPr lang="en-US" dirty="0"/>
              <a:t>=</a:t>
            </a:r>
            <a:r>
              <a:rPr lang="en-US" dirty="0" err="1"/>
              <a:t>rs</a:t>
            </a:r>
            <a:r>
              <a:rPr lang="en-US" dirty="0"/>
              <a:t>[1,2] and </a:t>
            </a:r>
            <a:r>
              <a:rPr lang="en-US" dirty="0" err="1"/>
              <a:t>RegWEnb</a:t>
            </a:r>
            <a:r>
              <a:rPr lang="en-US" dirty="0"/>
              <a:t>=1</a:t>
            </a:r>
          </a:p>
        </p:txBody>
      </p:sp>
    </p:spTree>
    <p:extLst>
      <p:ext uri="{BB962C8B-B14F-4D97-AF65-F5344CB8AC3E}">
        <p14:creationId xmlns:p14="http://schemas.microsoft.com/office/powerpoint/2010/main" val="53147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18" grpId="0" animBg="1"/>
      <p:bldP spid="33" grpId="0"/>
      <p:bldP spid="50" grpId="0"/>
      <p:bldP spid="54" grpId="0"/>
      <p:bldP spid="51" grpId="0"/>
      <p:bldP spid="60" grpId="0"/>
      <p:bldP spid="61" grpId="0" uiExpand="1" build="allAtOnce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7362360" y="4558781"/>
            <a:ext cx="984019" cy="273844"/>
          </a:xfrm>
        </p:spPr>
        <p:txBody>
          <a:bodyPr/>
          <a:lstStyle/>
          <a:p>
            <a:fld id="{3FF131CF-B26C-E347-9AC9-78212C099DD5}" type="slidenum">
              <a:rPr lang="en-US" smtClean="0"/>
              <a:t>1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209800" y="37556"/>
            <a:ext cx="4648200" cy="625937"/>
          </a:xfrm>
        </p:spPr>
        <p:txBody>
          <a:bodyPr/>
          <a:lstStyle/>
          <a:p>
            <a:r>
              <a:rPr lang="en-US" dirty="0"/>
              <a:t>Data Hazard: ALU Result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98832" y="2823608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02653" y="3363992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977170" y="1236408"/>
            <a:ext cx="1405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t1, t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77170" y="1789179"/>
            <a:ext cx="1385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b t2,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t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77169" y="2371083"/>
            <a:ext cx="1254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6,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t3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849017" y="1236409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2437" y="1142782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93992" y="1690302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6306" y="2253426"/>
            <a:ext cx="2711628" cy="51231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 rot="5400000">
            <a:off x="-482374" y="2463415"/>
            <a:ext cx="2145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3064C0"/>
                </a:solidFill>
              </a:rPr>
              <a:t>instruction sequenc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996517" y="2941264"/>
            <a:ext cx="13544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or</a:t>
            </a:r>
            <a:r>
              <a:rPr lang="en-US" dirty="0"/>
              <a:t> t5, t1, </a:t>
            </a:r>
            <a:r>
              <a:rPr lang="en-US" dirty="0">
                <a:solidFill>
                  <a:srgbClr val="FF0000"/>
                </a:solidFill>
              </a:rPr>
              <a:t>t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983112" y="3484370"/>
            <a:ext cx="1260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8(t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61175" y="666553"/>
            <a:ext cx="1707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alue of </a:t>
            </a:r>
            <a:r>
              <a:rPr lang="en-US" dirty="0">
                <a:solidFill>
                  <a:srgbClr val="FF0000"/>
                </a:solidFill>
              </a:rPr>
              <a:t>t0 </a:t>
            </a:r>
            <a:r>
              <a:rPr lang="en-US" dirty="0"/>
              <a:t>in RF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4886664" y="1035885"/>
            <a:ext cx="13294" cy="14736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4267200" y="1007825"/>
            <a:ext cx="2066" cy="95930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410200" y="1428750"/>
            <a:ext cx="0" cy="156943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6100826" y="1035885"/>
            <a:ext cx="3001" cy="2508502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506131" y="4227911"/>
            <a:ext cx="61854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Without some fix, </a:t>
            </a:r>
            <a:r>
              <a:rPr lang="en-US" sz="2000" b="1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en-US" sz="2000" dirty="0">
                <a:solidFill>
                  <a:srgbClr val="FF0000"/>
                </a:solidFill>
              </a:rPr>
              <a:t> and </a:t>
            </a:r>
            <a:r>
              <a:rPr lang="en-US" sz="2000" b="1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or</a:t>
            </a:r>
            <a:r>
              <a:rPr lang="en-US" sz="2000" dirty="0">
                <a:solidFill>
                  <a:srgbClr val="FF0000"/>
                </a:solidFill>
              </a:rPr>
              <a:t> will calculate wrong result!</a:t>
            </a: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6406946"/>
              </p:ext>
            </p:extLst>
          </p:nvPr>
        </p:nvGraphicFramePr>
        <p:xfrm>
          <a:off x="2819400" y="742950"/>
          <a:ext cx="5391810" cy="2819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9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sz="1400" dirty="0"/>
                        <a:t>/</a:t>
                      </a:r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 flipH="1">
            <a:off x="5430317" y="1024890"/>
            <a:ext cx="13294" cy="19154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835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9" grpId="0"/>
      <p:bldP spid="53" grpId="0"/>
      <p:bldP spid="54" grpId="0"/>
      <p:bldP spid="6" grpId="0"/>
      <p:bldP spid="2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4</a:t>
            </a:fld>
            <a:endParaRPr lang="en-US"/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4600" y="54047"/>
            <a:ext cx="3796852" cy="788988"/>
          </a:xfrm>
        </p:spPr>
        <p:txBody>
          <a:bodyPr/>
          <a:lstStyle/>
          <a:p>
            <a:r>
              <a:rPr lang="en-US" altLang="en-US" dirty="0"/>
              <a:t>Solution 1: Stalling</a:t>
            </a:r>
            <a:endParaRPr lang="en-AU" altLang="en-US" dirty="0"/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15656" y="990786"/>
            <a:ext cx="8642350" cy="3990975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Problem: Instruction depends on result from previous instruction</a:t>
            </a:r>
          </a:p>
          <a:p>
            <a:pPr marL="150876" lvl="1" indent="0" algn="l" rtl="0">
              <a:buNone/>
            </a:pPr>
            <a:r>
              <a:rPr lang="en-US" altLang="en-US" sz="1800" dirty="0"/>
              <a:t>add	</a:t>
            </a:r>
            <a:r>
              <a:rPr lang="en-US" altLang="en-US" sz="1800" dirty="0">
                <a:solidFill>
                  <a:srgbClr val="FF0000"/>
                </a:solidFill>
              </a:rPr>
              <a:t>t0</a:t>
            </a:r>
            <a:r>
              <a:rPr lang="en-US" altLang="en-US" sz="1800" dirty="0"/>
              <a:t>, t1, t2</a:t>
            </a:r>
            <a:br>
              <a:rPr lang="en-US" altLang="en-US" sz="1800" dirty="0"/>
            </a:br>
            <a:r>
              <a:rPr lang="en-US" altLang="en-US" sz="1800" dirty="0"/>
              <a:t>sub	t2, </a:t>
            </a:r>
            <a:r>
              <a:rPr lang="en-US" altLang="en-US" sz="1800" dirty="0">
                <a:solidFill>
                  <a:srgbClr val="FF0000"/>
                </a:solidFill>
              </a:rPr>
              <a:t>t0</a:t>
            </a:r>
            <a:r>
              <a:rPr lang="en-US" altLang="en-US" sz="1800" dirty="0"/>
              <a:t>, t5</a:t>
            </a:r>
            <a:endParaRPr lang="en-US" altLang="en-US" sz="2200" dirty="0"/>
          </a:p>
          <a:p>
            <a:pPr marL="0" indent="0" algn="l" rtl="0">
              <a:buNone/>
            </a:pPr>
            <a:endParaRPr lang="en-US" altLang="en-US" sz="2200" dirty="0"/>
          </a:p>
          <a:p>
            <a:pPr algn="l" rtl="0"/>
            <a:endParaRPr lang="en-US" altLang="en-US" sz="2200" dirty="0"/>
          </a:p>
          <a:p>
            <a:pPr algn="l" rtl="0"/>
            <a:endParaRPr lang="en-US" altLang="en-US" sz="2200" dirty="0"/>
          </a:p>
          <a:p>
            <a:pPr algn="l" rtl="0"/>
            <a:endParaRPr lang="en-US" altLang="en-US" sz="2200" dirty="0"/>
          </a:p>
          <a:p>
            <a:pPr algn="l" rtl="0"/>
            <a:br>
              <a:rPr lang="en-US" altLang="en-US" sz="2200" dirty="0"/>
            </a:br>
            <a:br>
              <a:rPr lang="en-US" altLang="en-US" sz="2200" dirty="0"/>
            </a:br>
            <a:r>
              <a:rPr lang="en-US" altLang="en-US" sz="2200" dirty="0"/>
              <a:t>Bubble: </a:t>
            </a:r>
            <a:r>
              <a:rPr lang="en-US" altLang="en-US" sz="1800" dirty="0"/>
              <a:t>effectively NOP – do “nothing”</a:t>
            </a:r>
          </a:p>
        </p:txBody>
      </p:sp>
      <p:pic>
        <p:nvPicPr>
          <p:cNvPr id="339974" name="Picture 6" descr="data-hazard-bubble-no-forwardi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587" y="2088356"/>
            <a:ext cx="7964488" cy="2083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457200" y="2393102"/>
            <a:ext cx="1274838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en-US" sz="1600" dirty="0"/>
              <a:t>add </a:t>
            </a:r>
            <a:r>
              <a:rPr lang="en-US" altLang="en-US" sz="1600" dirty="0">
                <a:solidFill>
                  <a:srgbClr val="FF0000"/>
                </a:solidFill>
              </a:rPr>
              <a:t>t0</a:t>
            </a:r>
            <a:r>
              <a:rPr lang="en-US" altLang="en-US" sz="1600" dirty="0"/>
              <a:t>, t1, t2</a:t>
            </a:r>
            <a:br>
              <a:rPr lang="en-US" altLang="en-US" sz="1600" dirty="0"/>
            </a:br>
            <a:endParaRPr lang="he-IL" sz="1600" dirty="0"/>
          </a:p>
        </p:txBody>
      </p:sp>
      <p:sp>
        <p:nvSpPr>
          <p:cNvPr id="5" name="Rectangle 4"/>
          <p:cNvSpPr/>
          <p:nvPr/>
        </p:nvSpPr>
        <p:spPr>
          <a:xfrm>
            <a:off x="0" y="3732580"/>
            <a:ext cx="1713931" cy="33855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lvl="1"/>
            <a:r>
              <a:rPr lang="en-US" altLang="en-US" sz="1600" dirty="0"/>
              <a:t>sub t2, </a:t>
            </a:r>
            <a:r>
              <a:rPr lang="en-US" altLang="en-US" sz="1600" dirty="0">
                <a:solidFill>
                  <a:srgbClr val="FF0000"/>
                </a:solidFill>
              </a:rPr>
              <a:t>t0</a:t>
            </a:r>
            <a:r>
              <a:rPr lang="en-US" altLang="en-US" sz="1600" dirty="0"/>
              <a:t>, t5</a:t>
            </a:r>
            <a:endParaRPr lang="en-US" alt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1855216" y="2849583"/>
            <a:ext cx="5791200" cy="7889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410200" y="2685489"/>
            <a:ext cx="0" cy="1105461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8447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7350842" y="4516876"/>
            <a:ext cx="984019" cy="273844"/>
          </a:xfrm>
        </p:spPr>
        <p:txBody>
          <a:bodyPr/>
          <a:lstStyle/>
          <a:p>
            <a:fld id="{3FF131CF-B26C-E347-9AC9-78212C099DD5}" type="slidenum">
              <a:rPr lang="en-US" smtClean="0"/>
              <a:t>1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512419" y="-12978"/>
            <a:ext cx="4343400" cy="739350"/>
          </a:xfrm>
        </p:spPr>
        <p:txBody>
          <a:bodyPr/>
          <a:lstStyle/>
          <a:p>
            <a:r>
              <a:rPr lang="en-US" dirty="0"/>
              <a:t>Solution 2: Forwarding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09617" y="2907154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13438" y="3447538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987955" y="1319954"/>
            <a:ext cx="1392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t1, t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87955" y="1872725"/>
            <a:ext cx="1374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/>
              <a:t>sub t2, </a:t>
            </a:r>
            <a:r>
              <a:rPr lang="en-US" altLang="en-US" dirty="0">
                <a:solidFill>
                  <a:srgbClr val="FF0000"/>
                </a:solidFill>
              </a:rPr>
              <a:t>t0</a:t>
            </a:r>
            <a:r>
              <a:rPr lang="en-US" altLang="en-US" dirty="0"/>
              <a:t>, t5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987954" y="2454629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6,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t3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859802" y="1319955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03222" y="1226328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04777" y="1773848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07091" y="2336972"/>
            <a:ext cx="2711628" cy="51231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 rot="5400000">
            <a:off x="-479202" y="2967511"/>
            <a:ext cx="2145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3064C0"/>
                </a:solidFill>
              </a:rPr>
              <a:t>instruction sequenc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007302" y="3024810"/>
            <a:ext cx="1341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or</a:t>
            </a:r>
            <a:r>
              <a:rPr lang="en-US" dirty="0"/>
              <a:t> t5, t1, </a:t>
            </a:r>
            <a:r>
              <a:rPr lang="en-US" dirty="0">
                <a:solidFill>
                  <a:srgbClr val="FF0000"/>
                </a:solidFill>
              </a:rPr>
              <a:t>t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993897" y="3567916"/>
            <a:ext cx="124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0</a:t>
            </a:r>
            <a:r>
              <a:rPr lang="en-US" dirty="0"/>
              <a:t>, 8(t3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7280075"/>
              </p:ext>
            </p:extLst>
          </p:nvPr>
        </p:nvGraphicFramePr>
        <p:xfrm>
          <a:off x="2667000" y="819150"/>
          <a:ext cx="5391810" cy="2819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9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990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en-US" sz="1400" dirty="0"/>
                        <a:t>/</a:t>
                      </a:r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9</a:t>
                      </a:r>
                    </a:p>
                  </a:txBody>
                  <a:tcPr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04900" y="759438"/>
            <a:ext cx="1707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alue of </a:t>
            </a:r>
            <a:r>
              <a:rPr lang="en-US" dirty="0">
                <a:solidFill>
                  <a:srgbClr val="FF0000"/>
                </a:solidFill>
              </a:rPr>
              <a:t>t0 </a:t>
            </a:r>
            <a:r>
              <a:rPr lang="en-US" dirty="0"/>
              <a:t>in </a:t>
            </a:r>
            <a:r>
              <a:rPr lang="en-US" b="1" dirty="0"/>
              <a:t>RF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876800" y="1108437"/>
            <a:ext cx="20649" cy="1484691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4267200" y="1108437"/>
            <a:ext cx="12851" cy="942243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531365" y="1461808"/>
            <a:ext cx="78252" cy="505987"/>
          </a:xfrm>
          <a:prstGeom prst="straightConnector1">
            <a:avLst/>
          </a:prstGeom>
          <a:ln w="3810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101454" y="1461808"/>
            <a:ext cx="104696" cy="1062154"/>
          </a:xfrm>
          <a:prstGeom prst="straightConnector1">
            <a:avLst/>
          </a:prstGeom>
          <a:ln w="3810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375523" y="3914527"/>
            <a:ext cx="61325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Forwarding: grab operand from pipeline stage, rather than register file.</a:t>
            </a:r>
          </a:p>
        </p:txBody>
      </p:sp>
    </p:spTree>
    <p:extLst>
      <p:ext uri="{BB962C8B-B14F-4D97-AF65-F5344CB8AC3E}">
        <p14:creationId xmlns:p14="http://schemas.microsoft.com/office/powerpoint/2010/main" val="344673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962400" y="3714750"/>
            <a:ext cx="4689346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501544" y="4463839"/>
            <a:ext cx="984019" cy="273844"/>
          </a:xfrm>
        </p:spPr>
        <p:txBody>
          <a:bodyPr/>
          <a:lstStyle/>
          <a:p>
            <a:fld id="{3FF131CF-B26C-E347-9AC9-78212C099DD5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2729132" y="98030"/>
            <a:ext cx="3533003" cy="677389"/>
          </a:xfrm>
        </p:spPr>
        <p:txBody>
          <a:bodyPr>
            <a:normAutofit/>
          </a:bodyPr>
          <a:lstStyle/>
          <a:p>
            <a:r>
              <a:rPr lang="en-US" dirty="0"/>
              <a:t>Forwarding Path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07835" y="2266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422303" y="1773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507835" y="1468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711910" y="1925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114800" y="2077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895600" y="1544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711910" y="2154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733093" y="2426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245310" y="2230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991100" y="1887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702510" y="2329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778710" y="2077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867400" y="2190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477000" y="1809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477000" y="1809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37358" y="1313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609600" y="1849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762000" y="2115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187498" y="2115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157166" y="1697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812635" y="1200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858000" y="1504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593436" y="1200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334000" y="1962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733800" y="2038350"/>
            <a:ext cx="457200" cy="152400"/>
          </a:xfrm>
          <a:prstGeom prst="bentConnector3">
            <a:avLst>
              <a:gd name="adj1" fmla="val 6286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730157" y="2671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4038600" y="2676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353002" y="1466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>
            <a:endCxn id="72" idx="2"/>
          </p:cNvCxnSpPr>
          <p:nvPr/>
        </p:nvCxnSpPr>
        <p:spPr>
          <a:xfrm rot="16200000" flipH="1">
            <a:off x="4749404" y="1531323"/>
            <a:ext cx="496092" cy="368300"/>
          </a:xfrm>
          <a:prstGeom prst="bentConnector2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914400" y="1696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5007555" y="2457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2133600" y="2495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667000" y="2495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667000" y="2800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743200" y="1123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400300" y="1466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350455" y="2533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784435" y="2571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>
            <a:endCxn id="116" idx="2"/>
          </p:cNvCxnSpPr>
          <p:nvPr/>
        </p:nvCxnSpPr>
        <p:spPr>
          <a:xfrm rot="5400000" flipH="1" flipV="1">
            <a:off x="4757880" y="2563382"/>
            <a:ext cx="469906" cy="410443"/>
          </a:xfrm>
          <a:prstGeom prst="bentConnector2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304800" y="1962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228600" y="2266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381000" y="895350"/>
            <a:ext cx="5562600" cy="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209800" y="2343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2209799" y="1657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810000" y="2419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/>
          <p:nvPr/>
        </p:nvCxnSpPr>
        <p:spPr>
          <a:xfrm>
            <a:off x="3886200" y="20383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810000" y="3333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419600" y="2724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810000" y="1200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6096000" y="1200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096000" y="1962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6096000" y="2724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810000" y="1809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305800" y="1885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553200" y="1276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248401" y="1465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943600" y="895350"/>
            <a:ext cx="0" cy="12954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2092572" y="1276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838200" y="1276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962400" y="1123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6172200" y="1047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2045804" y="2800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887941" y="3333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962400" y="1581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867308" y="2888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6172200" y="2114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6172200" y="2876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953000" y="3028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495800" y="3105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6096000" y="3333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305800" y="3333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419600" y="3333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248400" y="3333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229600" y="30289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667000" y="1047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00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2171016" y="1543734"/>
            <a:ext cx="1220569" cy="228600"/>
          </a:xfrm>
          <a:prstGeom prst="bentConnector2">
            <a:avLst/>
          </a:prstGeom>
          <a:ln w="28575" cmpd="sng">
            <a:solidFill>
              <a:srgbClr val="00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5824812" y="1815537"/>
            <a:ext cx="658497" cy="588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5814643" y="1576436"/>
            <a:ext cx="0" cy="254455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>
            <a:off x="5019329" y="1592099"/>
            <a:ext cx="781966" cy="1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/>
          <p:cNvCxnSpPr/>
          <p:nvPr/>
        </p:nvCxnSpPr>
        <p:spPr>
          <a:xfrm flipH="1" flipV="1">
            <a:off x="5007571" y="1587979"/>
            <a:ext cx="5878" cy="233438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/>
          <p:nvPr/>
        </p:nvCxnSpPr>
        <p:spPr>
          <a:xfrm flipV="1">
            <a:off x="5001691" y="1815537"/>
            <a:ext cx="176383" cy="1760"/>
          </a:xfrm>
          <a:prstGeom prst="line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4114799" y="4098144"/>
            <a:ext cx="1873223" cy="57623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Forwarding Control Logic</a:t>
            </a:r>
          </a:p>
        </p:txBody>
      </p:sp>
      <p:cxnSp>
        <p:nvCxnSpPr>
          <p:cNvPr id="167" name="Straight Arrow Connector 166"/>
          <p:cNvCxnSpPr/>
          <p:nvPr/>
        </p:nvCxnSpPr>
        <p:spPr>
          <a:xfrm flipH="1">
            <a:off x="4343401" y="3716077"/>
            <a:ext cx="1" cy="382067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54"/>
          <p:cNvCxnSpPr/>
          <p:nvPr/>
        </p:nvCxnSpPr>
        <p:spPr>
          <a:xfrm rot="16200000" flipH="1">
            <a:off x="4660504" y="1361604"/>
            <a:ext cx="774336" cy="267855"/>
          </a:xfrm>
          <a:prstGeom prst="bentConnector3">
            <a:avLst>
              <a:gd name="adj1" fmla="val 100115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 flipH="1">
            <a:off x="4226056" y="3716077"/>
            <a:ext cx="1" cy="382067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Elbow Connector 37">
            <a:extLst>
              <a:ext uri="{FF2B5EF4-FFF2-40B4-BE49-F238E27FC236}">
                <a16:creationId xmlns:a16="http://schemas.microsoft.com/office/drawing/2014/main" id="{AC7ABA0D-3C84-4B8D-8606-D8E9CDC0369D}"/>
              </a:ext>
            </a:extLst>
          </p:cNvPr>
          <p:cNvCxnSpPr>
            <a:cxnSpLocks/>
          </p:cNvCxnSpPr>
          <p:nvPr/>
        </p:nvCxnSpPr>
        <p:spPr>
          <a:xfrm rot="10800000" flipV="1">
            <a:off x="5973288" y="3714751"/>
            <a:ext cx="2678459" cy="801468"/>
          </a:xfrm>
          <a:prstGeom prst="bentConnector3">
            <a:avLst>
              <a:gd name="adj1" fmla="val 580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Elbow Connector 37">
            <a:extLst>
              <a:ext uri="{FF2B5EF4-FFF2-40B4-BE49-F238E27FC236}">
                <a16:creationId xmlns:a16="http://schemas.microsoft.com/office/drawing/2014/main" id="{AC7ABA0D-3C84-4B8D-8606-D8E9CDC0369D}"/>
              </a:ext>
            </a:extLst>
          </p:cNvPr>
          <p:cNvCxnSpPr>
            <a:cxnSpLocks/>
          </p:cNvCxnSpPr>
          <p:nvPr/>
        </p:nvCxnSpPr>
        <p:spPr>
          <a:xfrm rot="10800000" flipV="1">
            <a:off x="5977130" y="3697130"/>
            <a:ext cx="796129" cy="585654"/>
          </a:xfrm>
          <a:prstGeom prst="bentConnector3">
            <a:avLst>
              <a:gd name="adj1" fmla="val 2964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72" idx="3"/>
          </p:cNvCxnSpPr>
          <p:nvPr/>
        </p:nvCxnSpPr>
        <p:spPr>
          <a:xfrm flipH="1">
            <a:off x="5255057" y="2182435"/>
            <a:ext cx="2743" cy="1913315"/>
          </a:xfrm>
          <a:prstGeom prst="straightConnector1">
            <a:avLst/>
          </a:prstGeom>
          <a:ln w="28575" cmpd="sng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 flipH="1">
            <a:off x="5330950" y="2709792"/>
            <a:ext cx="1" cy="1385958"/>
          </a:xfrm>
          <a:prstGeom prst="straightConnector1">
            <a:avLst/>
          </a:prstGeom>
          <a:ln w="28575" cmpd="sng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Freeform 56"/>
          <p:cNvSpPr/>
          <p:nvPr/>
        </p:nvSpPr>
        <p:spPr>
          <a:xfrm>
            <a:off x="4912988" y="1889113"/>
            <a:ext cx="268318" cy="522514"/>
          </a:xfrm>
          <a:custGeom>
            <a:avLst/>
            <a:gdLst>
              <a:gd name="connsiteX0" fmla="*/ 0 w 268318"/>
              <a:gd name="connsiteY0" fmla="*/ 0 h 522514"/>
              <a:gd name="connsiteX1" fmla="*/ 0 w 268318"/>
              <a:gd name="connsiteY1" fmla="*/ 522514 h 522514"/>
              <a:gd name="connsiteX2" fmla="*/ 268318 w 268318"/>
              <a:gd name="connsiteY2" fmla="*/ 522514 h 522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8318" h="522514">
                <a:moveTo>
                  <a:pt x="0" y="0"/>
                </a:moveTo>
                <a:lnTo>
                  <a:pt x="0" y="522514"/>
                </a:lnTo>
                <a:lnTo>
                  <a:pt x="268318" y="522514"/>
                </a:lnTo>
              </a:path>
            </a:pathLst>
          </a:cu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Freeform 60"/>
          <p:cNvSpPr/>
          <p:nvPr/>
        </p:nvSpPr>
        <p:spPr>
          <a:xfrm>
            <a:off x="5015372" y="1811442"/>
            <a:ext cx="176525" cy="501331"/>
          </a:xfrm>
          <a:custGeom>
            <a:avLst/>
            <a:gdLst>
              <a:gd name="connsiteX0" fmla="*/ 0 w 176525"/>
              <a:gd name="connsiteY0" fmla="*/ 0 h 501331"/>
              <a:gd name="connsiteX1" fmla="*/ 0 w 176525"/>
              <a:gd name="connsiteY1" fmla="*/ 501331 h 501331"/>
              <a:gd name="connsiteX2" fmla="*/ 176525 w 176525"/>
              <a:gd name="connsiteY2" fmla="*/ 501331 h 501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6525" h="501331">
                <a:moveTo>
                  <a:pt x="0" y="0"/>
                </a:moveTo>
                <a:lnTo>
                  <a:pt x="0" y="501331"/>
                </a:lnTo>
                <a:lnTo>
                  <a:pt x="176525" y="501331"/>
                </a:lnTo>
              </a:path>
            </a:pathLst>
          </a:cu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2020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5752" name="Picture 8" descr="f04-58-P37449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0588" y="1009650"/>
            <a:ext cx="68341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7</a:t>
            </a:fld>
            <a:endParaRPr lang="en-US"/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33700" y="13990"/>
            <a:ext cx="3429000" cy="685260"/>
          </a:xfrm>
        </p:spPr>
        <p:txBody>
          <a:bodyPr/>
          <a:lstStyle/>
          <a:p>
            <a:r>
              <a:rPr lang="en-US" altLang="en-US" dirty="0"/>
              <a:t>Load Data Hazard</a:t>
            </a:r>
            <a:endParaRPr lang="en-AU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2033587" y="1094850"/>
            <a:ext cx="6019800" cy="3581400"/>
          </a:xfrm>
          <a:prstGeom prst="rect">
            <a:avLst/>
          </a:prstGeom>
          <a:solidFill>
            <a:srgbClr val="FFFFFF"/>
          </a:solidFill>
          <a:ln w="28575" cmpd="sng">
            <a:noFil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09800" y="1885950"/>
            <a:ext cx="2711628" cy="51231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9400" y="2419350"/>
            <a:ext cx="2711628" cy="51231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9000" y="2952750"/>
            <a:ext cx="2711628" cy="51231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8600" y="3486150"/>
            <a:ext cx="2711628" cy="5123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8200" y="4019550"/>
            <a:ext cx="2711628" cy="51231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1219200" y="2042369"/>
            <a:ext cx="228600" cy="224581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7" name="Oval 16"/>
          <p:cNvSpPr/>
          <p:nvPr/>
        </p:nvSpPr>
        <p:spPr>
          <a:xfrm>
            <a:off x="4513164" y="1763116"/>
            <a:ext cx="668435" cy="635146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8" name="Oval 17"/>
          <p:cNvSpPr/>
          <p:nvPr/>
        </p:nvSpPr>
        <p:spPr>
          <a:xfrm>
            <a:off x="1500993" y="2587869"/>
            <a:ext cx="228600" cy="224581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9" name="Oval 18"/>
          <p:cNvSpPr/>
          <p:nvPr/>
        </p:nvSpPr>
        <p:spPr>
          <a:xfrm>
            <a:off x="3331964" y="2350539"/>
            <a:ext cx="1181199" cy="581123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6" name="Explosion 1 5"/>
          <p:cNvSpPr/>
          <p:nvPr/>
        </p:nvSpPr>
        <p:spPr>
          <a:xfrm>
            <a:off x="6043592" y="1947387"/>
            <a:ext cx="3036531" cy="1280963"/>
          </a:xfrm>
          <a:prstGeom prst="irregularSeal1">
            <a:avLst/>
          </a:prstGeom>
          <a:solidFill>
            <a:srgbClr val="FFFFFF"/>
          </a:solidFill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Cannot be forwarded</a:t>
            </a:r>
            <a:endParaRPr lang="he-IL" dirty="0"/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 flipV="1">
            <a:off x="4536832" y="2398263"/>
            <a:ext cx="1506760" cy="60027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4251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7" grpId="0" animBg="1"/>
      <p:bldP spid="18" grpId="0" animBg="1"/>
      <p:bldP spid="19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5752" name="Picture 8" descr="f04-58-P37449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0588" y="1009650"/>
            <a:ext cx="68341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8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033587" y="1094850"/>
            <a:ext cx="6019800" cy="3581400"/>
          </a:xfrm>
          <a:prstGeom prst="rect">
            <a:avLst/>
          </a:prstGeom>
          <a:solidFill>
            <a:srgbClr val="FFFFFF"/>
          </a:solidFill>
          <a:ln w="28575" cmpd="sng">
            <a:noFil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09800" y="1885950"/>
            <a:ext cx="2711628" cy="51231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9400" y="2419350"/>
            <a:ext cx="2711628" cy="51231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9000" y="2952750"/>
            <a:ext cx="2711628" cy="51231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8600" y="3486150"/>
            <a:ext cx="2711628" cy="5123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8200" y="4019550"/>
            <a:ext cx="2711628" cy="51231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1219200" y="2042369"/>
            <a:ext cx="228600" cy="224581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7" name="Oval 16"/>
          <p:cNvSpPr/>
          <p:nvPr/>
        </p:nvSpPr>
        <p:spPr>
          <a:xfrm>
            <a:off x="4513164" y="1763116"/>
            <a:ext cx="668435" cy="635146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8" name="Oval 17"/>
          <p:cNvSpPr/>
          <p:nvPr/>
        </p:nvSpPr>
        <p:spPr>
          <a:xfrm>
            <a:off x="1428274" y="3103125"/>
            <a:ext cx="228600" cy="224581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cxnSp>
        <p:nvCxnSpPr>
          <p:cNvPr id="9" name="Straight Connector 8"/>
          <p:cNvCxnSpPr/>
          <p:nvPr/>
        </p:nvCxnSpPr>
        <p:spPr>
          <a:xfrm>
            <a:off x="4572000" y="2142106"/>
            <a:ext cx="0" cy="961019"/>
          </a:xfrm>
          <a:prstGeom prst="line">
            <a:avLst/>
          </a:prstGeom>
          <a:ln w="28575" cmpd="sng"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2933700" y="13990"/>
            <a:ext cx="3429000" cy="6852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Load Data Hazard</a:t>
            </a:r>
            <a:endParaRPr lang="en-AU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2263BC-8A4F-094A-8BF1-7316F98BC6A9}"/>
              </a:ext>
            </a:extLst>
          </p:cNvPr>
          <p:cNvSpPr txBox="1"/>
          <p:nvPr/>
        </p:nvSpPr>
        <p:spPr>
          <a:xfrm>
            <a:off x="6004013" y="1633820"/>
            <a:ext cx="28637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L" b="1" u="sng" dirty="0"/>
              <a:t>Solution</a:t>
            </a:r>
            <a:r>
              <a:rPr lang="en-IL" dirty="0"/>
              <a:t>: </a:t>
            </a:r>
            <a:r>
              <a:rPr lang="en-IL" dirty="0">
                <a:solidFill>
                  <a:srgbClr val="FF0000"/>
                </a:solidFill>
              </a:rPr>
              <a:t>Hazard Detection Unit</a:t>
            </a:r>
            <a:r>
              <a:rPr lang="en-IL" dirty="0"/>
              <a:t> Inserts Bubble after LW in case of </a:t>
            </a:r>
            <a:r>
              <a:rPr lang="en-IL" dirty="0">
                <a:solidFill>
                  <a:srgbClr val="FF0000"/>
                </a:solidFill>
              </a:rPr>
              <a:t>Load Data hazard</a:t>
            </a:r>
          </a:p>
        </p:txBody>
      </p:sp>
    </p:spTree>
    <p:extLst>
      <p:ext uri="{BB962C8B-B14F-4D97-AF65-F5344CB8AC3E}">
        <p14:creationId xmlns:p14="http://schemas.microsoft.com/office/powerpoint/2010/main" val="2056086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bright="-20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800101"/>
            <a:ext cx="8458200" cy="3765947"/>
          </a:xfrm>
          <a:noFill/>
        </p:spPr>
      </p:pic>
      <p:sp>
        <p:nvSpPr>
          <p:cNvPr id="798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A1033008-86D9-4D9F-B364-6DB396C2340B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4816" y="0"/>
            <a:ext cx="8628184" cy="79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How to Stall the Pipeline</a:t>
            </a:r>
          </a:p>
          <a:p>
            <a:r>
              <a:rPr lang="en-US" altLang="en-US" sz="1600" dirty="0"/>
              <a:t>Example: Load is Decoded (1/4)</a:t>
            </a:r>
            <a:endParaRPr lang="en-A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1495174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770142" y="38671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309286" y="4616239"/>
            <a:ext cx="984019" cy="273844"/>
          </a:xfrm>
        </p:spPr>
        <p:txBody>
          <a:bodyPr/>
          <a:lstStyle/>
          <a:p>
            <a:fld id="{3FF131CF-B26C-E347-9AC9-78212C099DD5}" type="slidenum">
              <a:rPr lang="en-US" smtClean="0"/>
              <a:t>2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1331198" y="87491"/>
            <a:ext cx="6477000" cy="604322"/>
          </a:xfrm>
        </p:spPr>
        <p:txBody>
          <a:bodyPr>
            <a:normAutofit/>
          </a:bodyPr>
          <a:lstStyle/>
          <a:p>
            <a:r>
              <a:rPr lang="en-US" dirty="0"/>
              <a:t>Pipelined RISC-V RV32I </a:t>
            </a:r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315577" y="24193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230045" y="19254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315577" y="16206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519652" y="20778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922542" y="22302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703342" y="16968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519652" y="23064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540835" y="25789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053052" y="23826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798842" y="20397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510252" y="24816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86452" y="22302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675142" y="23431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284742" y="19621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284742" y="19621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229616" y="14661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417342" y="20016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569742" y="22683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995240" y="22683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964908" y="18495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620377" y="13525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665742" y="16573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401178" y="13525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141742" y="21145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541542" y="21145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537899" y="28236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846342" y="28292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160744" y="16192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621042" y="16198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722142" y="18492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815297" y="26098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1941342" y="26479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474742" y="26479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474742" y="29527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550942" y="12763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208042" y="16192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158197" y="26860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592177" y="27241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478022" y="26492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112542" y="21145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36342" y="24193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88742" y="10477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017542" y="24955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2017541" y="18097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617742" y="2571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710107" y="21145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617742" y="3486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227342" y="28765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617742" y="13525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5903742" y="13525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5903742" y="21145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5903742" y="28765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617742" y="1962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113542" y="2038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360942" y="14287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056143" y="16174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751342" y="10477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1900314" y="14287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45942" y="14287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770142" y="12763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5979942" y="12001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853546" y="29527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695683" y="34861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770142" y="17335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675050" y="30406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5979942" y="22669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5979942" y="30289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760742" y="31813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303542" y="32575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sp>
        <p:nvSpPr>
          <p:cNvPr id="300" name="TextBox 299"/>
          <p:cNvSpPr txBox="1"/>
          <p:nvPr/>
        </p:nvSpPr>
        <p:spPr>
          <a:xfrm>
            <a:off x="5932606" y="59055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/>
              <a:t>Recalculate PC+4 in M stage to avoid sending both PC and PC+4 down pipeline</a:t>
            </a:r>
          </a:p>
        </p:txBody>
      </p:sp>
      <p:cxnSp>
        <p:nvCxnSpPr>
          <p:cNvPr id="302" name="Straight Arrow Connector 301"/>
          <p:cNvCxnSpPr>
            <a:endCxn id="264" idx="1"/>
          </p:cNvCxnSpPr>
          <p:nvPr/>
        </p:nvCxnSpPr>
        <p:spPr>
          <a:xfrm flipH="1">
            <a:off x="6551442" y="1047750"/>
            <a:ext cx="342900" cy="4160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60" name="Group 359"/>
          <p:cNvGrpSpPr/>
          <p:nvPr/>
        </p:nvGrpSpPr>
        <p:grpSpPr>
          <a:xfrm>
            <a:off x="5903742" y="3486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113542" y="3486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227342" y="34861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056142" y="34861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189742" y="36385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474742" y="12001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1978758" y="16961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9" name="TextBox 398"/>
          <p:cNvSpPr txBox="1"/>
          <p:nvPr/>
        </p:nvSpPr>
        <p:spPr>
          <a:xfrm>
            <a:off x="3008142" y="424815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/>
              <a:t>Must pipeline instruction (including Rd) along with data, so control operates correctly in each stage</a:t>
            </a:r>
          </a:p>
        </p:txBody>
      </p:sp>
      <p:cxnSp>
        <p:nvCxnSpPr>
          <p:cNvPr id="404" name="Straight Arrow Connector 403"/>
          <p:cNvCxnSpPr>
            <a:endCxn id="193" idx="4"/>
          </p:cNvCxnSpPr>
          <p:nvPr/>
        </p:nvCxnSpPr>
        <p:spPr>
          <a:xfrm flipH="1" flipV="1">
            <a:off x="3770143" y="4019549"/>
            <a:ext cx="457199" cy="3048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7" name="Straight Arrow Connector 406"/>
          <p:cNvCxnSpPr/>
          <p:nvPr/>
        </p:nvCxnSpPr>
        <p:spPr>
          <a:xfrm flipV="1">
            <a:off x="5522742" y="3943350"/>
            <a:ext cx="304800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0" name="Straight Arrow Connector 409"/>
          <p:cNvCxnSpPr/>
          <p:nvPr/>
        </p:nvCxnSpPr>
        <p:spPr>
          <a:xfrm flipV="1">
            <a:off x="6132342" y="3943351"/>
            <a:ext cx="1828800" cy="3809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110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" grpId="0"/>
      <p:bldP spid="39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bright="-20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2739" y="790025"/>
            <a:ext cx="8628184" cy="3842698"/>
          </a:xfrm>
          <a:noFill/>
        </p:spPr>
      </p:pic>
      <p:sp>
        <p:nvSpPr>
          <p:cNvPr id="819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2031903A-E3B0-4961-BA27-B3A480432A95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4816" y="0"/>
            <a:ext cx="8628184" cy="79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How to Stall the Pipeline</a:t>
            </a:r>
          </a:p>
          <a:p>
            <a:r>
              <a:rPr lang="en-US" altLang="en-US" sz="1600" dirty="0"/>
              <a:t>Example: Load Hazard is Detected (2/4)</a:t>
            </a:r>
            <a:endParaRPr lang="en-A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4705546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34816" y="0"/>
            <a:ext cx="8628184" cy="79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How to Stall the Pipeline</a:t>
            </a:r>
          </a:p>
          <a:p>
            <a:r>
              <a:rPr lang="en-US" altLang="en-US" sz="1600" dirty="0"/>
              <a:t>Example: Bubble Inserted (3/4)</a:t>
            </a:r>
            <a:endParaRPr lang="en-AU" altLang="en-US" sz="1600" dirty="0"/>
          </a:p>
        </p:txBody>
      </p:sp>
      <p:pic>
        <p:nvPicPr>
          <p:cNvPr id="8397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bright="-20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3254" y="800100"/>
            <a:ext cx="8371112" cy="3771900"/>
          </a:xfrm>
          <a:noFill/>
        </p:spPr>
      </p:pic>
      <p:sp>
        <p:nvSpPr>
          <p:cNvPr id="839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B067452C-CCCC-4887-9210-F710D936BFBD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03672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bright="-20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8011" y="800100"/>
            <a:ext cx="8395063" cy="3771900"/>
          </a:xfrm>
          <a:noFill/>
        </p:spPr>
      </p:pic>
      <p:sp>
        <p:nvSpPr>
          <p:cNvPr id="849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B6FB54AA-C2AA-4B59-81D8-222B7E3FE870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4816" y="0"/>
            <a:ext cx="8628184" cy="79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How to Stall the Pipeline</a:t>
            </a:r>
          </a:p>
          <a:p>
            <a:r>
              <a:rPr lang="en-US" altLang="en-US" sz="1600" dirty="0"/>
              <a:t>Example: Data Gets Forwarded (4/4)</a:t>
            </a:r>
            <a:endParaRPr lang="en-A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88852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102194" y="48487"/>
            <a:ext cx="3200400" cy="685244"/>
          </a:xfrm>
        </p:spPr>
        <p:txBody>
          <a:bodyPr/>
          <a:lstStyle/>
          <a:p>
            <a:r>
              <a:rPr lang="en-US" dirty="0"/>
              <a:t>Control Hazard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49106" y="3081674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52927" y="3622059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7444" y="1494475"/>
            <a:ext cx="1655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eq</a:t>
            </a:r>
            <a:r>
              <a:rPr lang="en-US" dirty="0"/>
              <a:t> t0, t1, labe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7444" y="2047245"/>
            <a:ext cx="1385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b t2, s0, t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7443" y="2629149"/>
            <a:ext cx="1254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6, s0, t3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2711" y="1400848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44266" y="1948369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6580" y="2511493"/>
            <a:ext cx="2711628" cy="512312"/>
          </a:xfrm>
          <a:prstGeom prst="rect">
            <a:avLst/>
          </a:prstGeom>
        </p:spPr>
      </p:pic>
      <p:sp>
        <p:nvSpPr>
          <p:cNvPr id="53" name="TextBox 52"/>
          <p:cNvSpPr txBox="1"/>
          <p:nvPr/>
        </p:nvSpPr>
        <p:spPr>
          <a:xfrm>
            <a:off x="346791" y="3199331"/>
            <a:ext cx="13544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or</a:t>
            </a:r>
            <a:r>
              <a:rPr lang="en-US" dirty="0"/>
              <a:t> t5, t1, s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33386" y="3742436"/>
            <a:ext cx="1260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s0, 8(t3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420121" y="2027950"/>
            <a:ext cx="31904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executed regardless of branch outcome!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994062" y="2576176"/>
            <a:ext cx="38465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executed regardless of branch outcome!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720877" y="3068829"/>
            <a:ext cx="2326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PC updated reflecting branch outcome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665682" y="1760682"/>
            <a:ext cx="372918" cy="1438649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Oval 2"/>
          <p:cNvSpPr/>
          <p:nvPr/>
        </p:nvSpPr>
        <p:spPr>
          <a:xfrm>
            <a:off x="3276600" y="1276350"/>
            <a:ext cx="533400" cy="636810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20" name="Oval 19"/>
          <p:cNvSpPr/>
          <p:nvPr/>
        </p:nvSpPr>
        <p:spPr>
          <a:xfrm>
            <a:off x="376362" y="1479627"/>
            <a:ext cx="415209" cy="426016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92338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  <p:bldP spid="29" grpId="0"/>
      <p:bldP spid="3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000" dirty="0"/>
              <a:t>If branch not taken, then instructions fetched sequentially after branch are correct</a:t>
            </a:r>
          </a:p>
          <a:p>
            <a:pPr algn="l" rtl="0"/>
            <a:endParaRPr lang="en-US" sz="2000" dirty="0"/>
          </a:p>
          <a:p>
            <a:pPr algn="l" rtl="0"/>
            <a:r>
              <a:rPr lang="en-US" sz="2000" dirty="0"/>
              <a:t>If branch or jump is taken, then need to </a:t>
            </a:r>
            <a:r>
              <a:rPr lang="en-US" sz="2000" b="1" dirty="0"/>
              <a:t>flush</a:t>
            </a:r>
            <a:r>
              <a:rPr lang="en-US" sz="2000" dirty="0"/>
              <a:t> incorrect instructions from pipeline by converting to NOP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39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ill Instructions after Branch if Taken</a:t>
            </a: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39995" y="3261976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43816" y="3802361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18333" y="1674777"/>
            <a:ext cx="1655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eq</a:t>
            </a:r>
            <a:r>
              <a:rPr lang="en-US" dirty="0"/>
              <a:t> t0, t1, labe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18333" y="2227547"/>
            <a:ext cx="1385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b t2, s0, t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8332" y="2809451"/>
            <a:ext cx="1254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6, s0, t3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3600" y="1581150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35155" y="2128671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37469" y="2691795"/>
            <a:ext cx="2711628" cy="512312"/>
          </a:xfrm>
          <a:prstGeom prst="rect">
            <a:avLst/>
          </a:prstGeom>
        </p:spPr>
      </p:pic>
      <p:sp>
        <p:nvSpPr>
          <p:cNvPr id="53" name="TextBox 52"/>
          <p:cNvSpPr txBox="1"/>
          <p:nvPr/>
        </p:nvSpPr>
        <p:spPr>
          <a:xfrm>
            <a:off x="337680" y="3379633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: </a:t>
            </a:r>
            <a:r>
              <a:rPr lang="en-US" dirty="0" err="1"/>
              <a:t>xxxxxx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711766" y="3249131"/>
            <a:ext cx="2326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C updated reflecting branch outcome</a:t>
            </a:r>
          </a:p>
        </p:txBody>
      </p:sp>
      <p:cxnSp>
        <p:nvCxnSpPr>
          <p:cNvPr id="13" name="Straight Arrow Connector 12"/>
          <p:cNvCxnSpPr>
            <a:endCxn id="7" idx="1"/>
          </p:cNvCxnSpPr>
          <p:nvPr/>
        </p:nvCxnSpPr>
        <p:spPr>
          <a:xfrm>
            <a:off x="3656571" y="1940984"/>
            <a:ext cx="283424" cy="1577148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344620" y="1536941"/>
            <a:ext cx="2326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aken branch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3696980" y="1929438"/>
            <a:ext cx="444500" cy="461819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3668116" y="1952529"/>
            <a:ext cx="421409" cy="83704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381566" y="2110750"/>
            <a:ext cx="2326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nvert to NOP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366557" y="2638377"/>
            <a:ext cx="2326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nvert to NOP</a:t>
            </a:r>
          </a:p>
        </p:txBody>
      </p:sp>
    </p:spTree>
    <p:extLst>
      <p:ext uri="{BB962C8B-B14F-4D97-AF65-F5344CB8AC3E}">
        <p14:creationId xmlns:p14="http://schemas.microsoft.com/office/powerpoint/2010/main" val="3206755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53" grpId="0"/>
      <p:bldP spid="29" grpId="0"/>
      <p:bldP spid="20" grpId="0"/>
      <p:bldP spid="27" grpId="0"/>
      <p:bldP spid="2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4D6C48-6C4C-FB4B-BE2F-C8FE876BB4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71CDBF-D7AA-B342-9256-63E2A414C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CB5A6DB-C873-3243-B97D-BB504BDF1FFC}"/>
              </a:ext>
            </a:extLst>
          </p:cNvPr>
          <p:cNvSpPr txBox="1"/>
          <p:nvPr/>
        </p:nvSpPr>
        <p:spPr>
          <a:xfrm>
            <a:off x="3124200" y="1581150"/>
            <a:ext cx="4038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6600" dirty="0"/>
              <a:t>שאלות?</a:t>
            </a:r>
            <a:endParaRPr lang="en-IL" sz="6600" dirty="0"/>
          </a:p>
        </p:txBody>
      </p:sp>
    </p:spTree>
    <p:extLst>
      <p:ext uri="{BB962C8B-B14F-4D97-AF65-F5344CB8AC3E}">
        <p14:creationId xmlns:p14="http://schemas.microsoft.com/office/powerpoint/2010/main" val="40127023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EEBBE7E1-0F1D-B64A-B36F-2751FE1F8B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642" y="1457831"/>
            <a:ext cx="7353300" cy="32004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120395-AB67-954E-979B-EB5EB0B78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61D3DA-00B2-034F-8D75-4DD1CCADE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741791-28F6-F840-9919-6B3E365F14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153" y="407218"/>
            <a:ext cx="1574800" cy="11303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065AB91-7DCA-6240-8126-C164AFDAEB31}"/>
              </a:ext>
            </a:extLst>
          </p:cNvPr>
          <p:cNvSpPr txBox="1"/>
          <p:nvPr/>
        </p:nvSpPr>
        <p:spPr>
          <a:xfrm>
            <a:off x="3185183" y="28069"/>
            <a:ext cx="5949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sz="3200" dirty="0"/>
              <a:t>שאלה 1 – אביב תשע"ט מועד א'</a:t>
            </a:r>
            <a:endParaRPr lang="en-IL" sz="3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BB6DF5A-2873-D946-B686-1F736AE444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8600" y="600750"/>
            <a:ext cx="4912364" cy="284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9FA7765-2FE7-FA40-A53F-41E09AAFEB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65542" y="885150"/>
            <a:ext cx="5232400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76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120395-AB67-954E-979B-EB5EB0B78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61D3DA-00B2-034F-8D75-4DD1CCADE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741791-28F6-F840-9919-6B3E365F1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3" y="28069"/>
            <a:ext cx="2505307" cy="179816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9A8314F-1ED1-F34F-A13B-EAA5097417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991" y="2258608"/>
            <a:ext cx="8590017" cy="2522942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E5BFD656-A26C-A94F-A169-D823C0F3375E}"/>
              </a:ext>
            </a:extLst>
          </p:cNvPr>
          <p:cNvSpPr/>
          <p:nvPr/>
        </p:nvSpPr>
        <p:spPr>
          <a:xfrm>
            <a:off x="533400" y="155644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985A306A-20C9-BC41-B652-08C5523E88BC}"/>
              </a:ext>
            </a:extLst>
          </p:cNvPr>
          <p:cNvSpPr/>
          <p:nvPr/>
        </p:nvSpPr>
        <p:spPr>
          <a:xfrm>
            <a:off x="1371600" y="514350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3F76CD9-99CC-9E49-BF74-B4A1F2523059}"/>
              </a:ext>
            </a:extLst>
          </p:cNvPr>
          <p:cNvSpPr txBox="1"/>
          <p:nvPr/>
        </p:nvSpPr>
        <p:spPr>
          <a:xfrm>
            <a:off x="2362200" y="742950"/>
            <a:ext cx="662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LW כותב ל- רגיסטר </a:t>
            </a:r>
            <a:r>
              <a:rPr lang="en-US" dirty="0"/>
              <a:t>s1</a:t>
            </a:r>
            <a:r>
              <a:rPr lang="he-IL" dirty="0"/>
              <a:t>, ו- </a:t>
            </a:r>
            <a:r>
              <a:rPr lang="en-US" dirty="0" err="1"/>
              <a:t>addi</a:t>
            </a:r>
            <a:r>
              <a:rPr lang="he-IL" dirty="0"/>
              <a:t> קורא ממנו. יחידת ה </a:t>
            </a:r>
            <a:r>
              <a:rPr lang="en-US" dirty="0"/>
              <a:t>Hazard Detection</a:t>
            </a:r>
            <a:r>
              <a:rPr lang="he-IL" dirty="0"/>
              <a:t> תוסיף </a:t>
            </a:r>
            <a:r>
              <a:rPr lang="en-US" dirty="0"/>
              <a:t>Bubble </a:t>
            </a:r>
            <a:r>
              <a:rPr lang="he-IL" dirty="0"/>
              <a:t> בין הפקודות ויחידת ה- </a:t>
            </a:r>
            <a:r>
              <a:rPr lang="en-US" dirty="0"/>
              <a:t>Forwarding</a:t>
            </a:r>
            <a:r>
              <a:rPr lang="he-IL" dirty="0"/>
              <a:t> תעביר את הערך מה- </a:t>
            </a:r>
            <a:r>
              <a:rPr lang="en-US" dirty="0"/>
              <a:t>WB</a:t>
            </a:r>
            <a:r>
              <a:rPr lang="he-IL" dirty="0"/>
              <a:t> ל- </a:t>
            </a:r>
            <a:r>
              <a:rPr lang="en-US" dirty="0"/>
              <a:t>EXE</a:t>
            </a:r>
            <a:endParaRPr lang="en-IL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3B09F68-6F04-BE43-87D2-7C78A70B95DC}"/>
              </a:ext>
            </a:extLst>
          </p:cNvPr>
          <p:cNvSpPr txBox="1"/>
          <p:nvPr/>
        </p:nvSpPr>
        <p:spPr>
          <a:xfrm>
            <a:off x="6617145" y="2876550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ECCA57-9185-3944-8961-65CA54A8BF89}"/>
              </a:ext>
            </a:extLst>
          </p:cNvPr>
          <p:cNvSpPr txBox="1"/>
          <p:nvPr/>
        </p:nvSpPr>
        <p:spPr>
          <a:xfrm>
            <a:off x="4800600" y="287296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CCE88F7-68FA-D349-BF83-3AB7B72C821C}"/>
              </a:ext>
            </a:extLst>
          </p:cNvPr>
          <p:cNvSpPr txBox="1"/>
          <p:nvPr/>
        </p:nvSpPr>
        <p:spPr>
          <a:xfrm>
            <a:off x="3124200" y="288053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DE180BA-FABF-9445-BE40-7A962856D163}"/>
              </a:ext>
            </a:extLst>
          </p:cNvPr>
          <p:cNvSpPr txBox="1"/>
          <p:nvPr/>
        </p:nvSpPr>
        <p:spPr>
          <a:xfrm>
            <a:off x="1066800" y="287655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9103079-C62E-B340-94DF-CECD7935D86F}"/>
              </a:ext>
            </a:extLst>
          </p:cNvPr>
          <p:cNvSpPr txBox="1"/>
          <p:nvPr/>
        </p:nvSpPr>
        <p:spPr>
          <a:xfrm>
            <a:off x="2362200" y="1587007"/>
            <a:ext cx="662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באותו מחזור, נשים לב שמעבירים את </a:t>
            </a:r>
            <a:r>
              <a:rPr lang="en-US" dirty="0"/>
              <a:t>S1</a:t>
            </a:r>
            <a:r>
              <a:rPr lang="he-IL" dirty="0"/>
              <a:t>, גם לפקודת </a:t>
            </a:r>
            <a:r>
              <a:rPr lang="en-US" dirty="0"/>
              <a:t>sub</a:t>
            </a:r>
            <a:endParaRPr lang="en-IL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659001C1-1336-434D-98DA-AA1AE332F131}"/>
              </a:ext>
            </a:extLst>
          </p:cNvPr>
          <p:cNvSpPr/>
          <p:nvPr/>
        </p:nvSpPr>
        <p:spPr>
          <a:xfrm>
            <a:off x="1778620" y="895350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22E7E6B-F116-5645-80C6-503F5799AF93}"/>
              </a:ext>
            </a:extLst>
          </p:cNvPr>
          <p:cNvSpPr txBox="1"/>
          <p:nvPr/>
        </p:nvSpPr>
        <p:spPr>
          <a:xfrm>
            <a:off x="6617145" y="3189037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71B5148-E683-C146-9907-273458DE8442}"/>
              </a:ext>
            </a:extLst>
          </p:cNvPr>
          <p:cNvSpPr txBox="1"/>
          <p:nvPr/>
        </p:nvSpPr>
        <p:spPr>
          <a:xfrm>
            <a:off x="4800600" y="318545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AD27BF9-B242-3E4C-8691-B0718C4F7A7D}"/>
              </a:ext>
            </a:extLst>
          </p:cNvPr>
          <p:cNvSpPr txBox="1"/>
          <p:nvPr/>
        </p:nvSpPr>
        <p:spPr>
          <a:xfrm>
            <a:off x="3124200" y="319301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242242C-A6CB-634F-AE46-1168C487173C}"/>
              </a:ext>
            </a:extLst>
          </p:cNvPr>
          <p:cNvSpPr txBox="1"/>
          <p:nvPr/>
        </p:nvSpPr>
        <p:spPr>
          <a:xfrm>
            <a:off x="838200" y="3189037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code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1539442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19" grpId="0"/>
      <p:bldP spid="20" grpId="0"/>
      <p:bldP spid="21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120395-AB67-954E-979B-EB5EB0B78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61D3DA-00B2-034F-8D75-4DD1CCADE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741791-28F6-F840-9919-6B3E365F1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3" y="28069"/>
            <a:ext cx="2505307" cy="179816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9A8314F-1ED1-F34F-A13B-EAA5097417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991" y="2258608"/>
            <a:ext cx="8590017" cy="252294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B3B09F68-6F04-BE43-87D2-7C78A70B95DC}"/>
              </a:ext>
            </a:extLst>
          </p:cNvPr>
          <p:cNvSpPr txBox="1"/>
          <p:nvPr/>
        </p:nvSpPr>
        <p:spPr>
          <a:xfrm>
            <a:off x="6617145" y="2876550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ECCA57-9185-3944-8961-65CA54A8BF89}"/>
              </a:ext>
            </a:extLst>
          </p:cNvPr>
          <p:cNvSpPr txBox="1"/>
          <p:nvPr/>
        </p:nvSpPr>
        <p:spPr>
          <a:xfrm>
            <a:off x="4800600" y="287296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CCE88F7-68FA-D349-BF83-3AB7B72C821C}"/>
              </a:ext>
            </a:extLst>
          </p:cNvPr>
          <p:cNvSpPr txBox="1"/>
          <p:nvPr/>
        </p:nvSpPr>
        <p:spPr>
          <a:xfrm>
            <a:off x="3124200" y="288053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DE180BA-FABF-9445-BE40-7A962856D163}"/>
              </a:ext>
            </a:extLst>
          </p:cNvPr>
          <p:cNvSpPr txBox="1"/>
          <p:nvPr/>
        </p:nvSpPr>
        <p:spPr>
          <a:xfrm>
            <a:off x="1066800" y="287655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22E7E6B-F116-5645-80C6-503F5799AF93}"/>
              </a:ext>
            </a:extLst>
          </p:cNvPr>
          <p:cNvSpPr txBox="1"/>
          <p:nvPr/>
        </p:nvSpPr>
        <p:spPr>
          <a:xfrm>
            <a:off x="6617145" y="3189037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71B5148-E683-C146-9907-273458DE8442}"/>
              </a:ext>
            </a:extLst>
          </p:cNvPr>
          <p:cNvSpPr txBox="1"/>
          <p:nvPr/>
        </p:nvSpPr>
        <p:spPr>
          <a:xfrm>
            <a:off x="4800600" y="318545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AD27BF9-B242-3E4C-8691-B0718C4F7A7D}"/>
              </a:ext>
            </a:extLst>
          </p:cNvPr>
          <p:cNvSpPr txBox="1"/>
          <p:nvPr/>
        </p:nvSpPr>
        <p:spPr>
          <a:xfrm>
            <a:off x="3124200" y="319301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242242C-A6CB-634F-AE46-1168C487173C}"/>
              </a:ext>
            </a:extLst>
          </p:cNvPr>
          <p:cNvSpPr txBox="1"/>
          <p:nvPr/>
        </p:nvSpPr>
        <p:spPr>
          <a:xfrm>
            <a:off x="838200" y="3189037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code</a:t>
            </a:r>
            <a:endParaRPr lang="en-IL" dirty="0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5FC9B080-0D02-7D42-AC79-34CB630C34CE}"/>
              </a:ext>
            </a:extLst>
          </p:cNvPr>
          <p:cNvSpPr/>
          <p:nvPr/>
        </p:nvSpPr>
        <p:spPr>
          <a:xfrm>
            <a:off x="849351" y="536652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57C49EA6-E2A4-6643-9FDF-84C73AABF2D9}"/>
              </a:ext>
            </a:extLst>
          </p:cNvPr>
          <p:cNvSpPr/>
          <p:nvPr/>
        </p:nvSpPr>
        <p:spPr>
          <a:xfrm>
            <a:off x="1284249" y="906501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E69966-2AA4-2742-83B5-67010D7AE2ED}"/>
              </a:ext>
            </a:extLst>
          </p:cNvPr>
          <p:cNvSpPr txBox="1"/>
          <p:nvPr/>
        </p:nvSpPr>
        <p:spPr>
          <a:xfrm>
            <a:off x="6605994" y="3476976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6</a:t>
            </a:r>
            <a:endParaRPr lang="en-IL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C0A6F0F-BA01-384A-A5B8-CA40ABA5699F}"/>
              </a:ext>
            </a:extLst>
          </p:cNvPr>
          <p:cNvSpPr txBox="1"/>
          <p:nvPr/>
        </p:nvSpPr>
        <p:spPr>
          <a:xfrm>
            <a:off x="4817327" y="346224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0</a:t>
            </a:r>
            <a:endParaRPr lang="en-IL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8CC59DF-C0CB-EC4A-92D5-59652DAD8185}"/>
              </a:ext>
            </a:extLst>
          </p:cNvPr>
          <p:cNvSpPr txBox="1"/>
          <p:nvPr/>
        </p:nvSpPr>
        <p:spPr>
          <a:xfrm>
            <a:off x="3048000" y="3469806"/>
            <a:ext cx="74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em</a:t>
            </a:r>
            <a:endParaRPr lang="en-IL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5A5AC90-5A86-784E-AF7F-4C489393AAE6}"/>
              </a:ext>
            </a:extLst>
          </p:cNvPr>
          <p:cNvSpPr txBox="1"/>
          <p:nvPr/>
        </p:nvSpPr>
        <p:spPr>
          <a:xfrm>
            <a:off x="1066800" y="3465825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BED2BA0-50CB-6548-94DA-9FF5F2B7B8FC}"/>
              </a:ext>
            </a:extLst>
          </p:cNvPr>
          <p:cNvSpPr txBox="1"/>
          <p:nvPr/>
        </p:nvSpPr>
        <p:spPr>
          <a:xfrm>
            <a:off x="2362200" y="742950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מחזור לאחר מכן, כשפקודת ה- </a:t>
            </a:r>
            <a:r>
              <a:rPr lang="en-US" dirty="0" err="1"/>
              <a:t>addi</a:t>
            </a:r>
            <a:r>
              <a:rPr lang="he-IL" dirty="0"/>
              <a:t>, תגיע לשלב ה- </a:t>
            </a:r>
            <a:r>
              <a:rPr lang="en-US" dirty="0"/>
              <a:t>Mem</a:t>
            </a:r>
            <a:r>
              <a:rPr lang="he-IL" dirty="0"/>
              <a:t>, ערך </a:t>
            </a:r>
            <a:r>
              <a:rPr lang="en-US" dirty="0"/>
              <a:t>S0</a:t>
            </a:r>
            <a:r>
              <a:rPr lang="he-IL" dirty="0"/>
              <a:t> יועבר ל- </a:t>
            </a:r>
            <a:r>
              <a:rPr lang="en-US" dirty="0"/>
              <a:t>sub</a:t>
            </a:r>
            <a:r>
              <a:rPr lang="he-IL" dirty="0"/>
              <a:t> שנמצא בשלב ה- </a:t>
            </a:r>
            <a:r>
              <a:rPr lang="en-US" dirty="0"/>
              <a:t>Exe</a:t>
            </a:r>
            <a:endParaRPr lang="en-IL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3ADC8D8-D3F4-014F-A716-ECC7CBEE6F36}"/>
              </a:ext>
            </a:extLst>
          </p:cNvPr>
          <p:cNvSpPr txBox="1"/>
          <p:nvPr/>
        </p:nvSpPr>
        <p:spPr>
          <a:xfrm>
            <a:off x="2438400" y="1354054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גם פקודת ה- </a:t>
            </a:r>
            <a:r>
              <a:rPr lang="en-US" dirty="0"/>
              <a:t>SW</a:t>
            </a:r>
            <a:r>
              <a:rPr lang="he-IL" dirty="0"/>
              <a:t> קוראת את </a:t>
            </a:r>
            <a:r>
              <a:rPr lang="en-US" dirty="0"/>
              <a:t>s0</a:t>
            </a:r>
            <a:r>
              <a:rPr lang="he-IL" dirty="0"/>
              <a:t>, ולכן </a:t>
            </a:r>
            <a:r>
              <a:rPr lang="he-IL" dirty="0" err="1"/>
              <a:t>כש</a:t>
            </a:r>
            <a:r>
              <a:rPr lang="he-IL" dirty="0"/>
              <a:t>- </a:t>
            </a:r>
            <a:r>
              <a:rPr lang="en-US" dirty="0" err="1"/>
              <a:t>addi</a:t>
            </a:r>
            <a:r>
              <a:rPr lang="he-IL" dirty="0"/>
              <a:t> תגיע ל- </a:t>
            </a:r>
            <a:r>
              <a:rPr lang="en-US" dirty="0"/>
              <a:t>WB</a:t>
            </a:r>
            <a:r>
              <a:rPr lang="he-IL" dirty="0"/>
              <a:t> ערך </a:t>
            </a:r>
            <a:r>
              <a:rPr lang="en-US" dirty="0"/>
              <a:t>S0</a:t>
            </a:r>
            <a:r>
              <a:rPr lang="he-IL" dirty="0"/>
              <a:t> יועבר גם אליה</a:t>
            </a:r>
            <a:endParaRPr lang="en-IL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8B0ED9B0-285B-884C-A795-5FF012E012AA}"/>
              </a:ext>
            </a:extLst>
          </p:cNvPr>
          <p:cNvSpPr/>
          <p:nvPr/>
        </p:nvSpPr>
        <p:spPr>
          <a:xfrm>
            <a:off x="1436649" y="1276350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B3AED05-24E6-B942-B1B2-0358D5E16900}"/>
              </a:ext>
            </a:extLst>
          </p:cNvPr>
          <p:cNvSpPr txBox="1"/>
          <p:nvPr/>
        </p:nvSpPr>
        <p:spPr>
          <a:xfrm>
            <a:off x="6617145" y="3791467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7</a:t>
            </a:r>
            <a:endParaRPr lang="en-IL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FCED3A42-47F8-E549-AC3B-71E069A1CBBE}"/>
              </a:ext>
            </a:extLst>
          </p:cNvPr>
          <p:cNvSpPr txBox="1"/>
          <p:nvPr/>
        </p:nvSpPr>
        <p:spPr>
          <a:xfrm>
            <a:off x="4828478" y="377673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0</a:t>
            </a:r>
            <a:endParaRPr lang="en-IL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913F5B7-E8DD-FE45-BAB9-4DFDDFE4515F}"/>
              </a:ext>
            </a:extLst>
          </p:cNvPr>
          <p:cNvSpPr txBox="1"/>
          <p:nvPr/>
        </p:nvSpPr>
        <p:spPr>
          <a:xfrm>
            <a:off x="3059151" y="3784297"/>
            <a:ext cx="74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A6758B6-F015-7341-8B20-439A00AC0DF0}"/>
              </a:ext>
            </a:extLst>
          </p:cNvPr>
          <p:cNvSpPr txBox="1"/>
          <p:nvPr/>
        </p:nvSpPr>
        <p:spPr>
          <a:xfrm>
            <a:off x="1077951" y="3780316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1341036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30" grpId="0"/>
      <p:bldP spid="31" grpId="0" animBg="1"/>
      <p:bldP spid="32" grpId="0"/>
      <p:bldP spid="33" grpId="0"/>
      <p:bldP spid="34" grpId="0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747621" y="40957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09840" y="66781"/>
            <a:ext cx="8168640" cy="659608"/>
          </a:xfrm>
        </p:spPr>
        <p:txBody>
          <a:bodyPr>
            <a:normAutofit/>
          </a:bodyPr>
          <a:lstStyle/>
          <a:p>
            <a:r>
              <a:rPr lang="en-US" sz="3600" dirty="0"/>
              <a:t>Each stage operates on different instr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293056" y="2647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207524" y="2154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293056" y="1849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497131" y="2306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900021" y="2458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680821" y="1925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497131" y="2535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518314" y="2807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030531" y="2611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776321" y="2268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87731" y="2710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63931" y="2458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652621" y="2571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262221" y="2190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262221" y="2190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252137" y="1694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394821" y="2230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547221" y="2496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972719" y="2496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942387" y="2078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597856" y="1581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643221" y="1885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378657" y="1581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119221" y="2343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519021" y="23431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515378" y="3052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823821" y="3057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138223" y="1847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598521" y="18484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9621" y="2077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792776" y="2838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1918821" y="2876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452221" y="2876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452221" y="3181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528421" y="1504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185521" y="1847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135676" y="2914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569656" y="2952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455501" y="28778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90021" y="2343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3821" y="2647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66221" y="12763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1995021" y="2724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1995020" y="2038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595221" y="2800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687586" y="23431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595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204821" y="3105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595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5881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5881221" y="2343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5881221" y="3105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595221" y="2190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091021" y="2266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338421" y="1657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033622" y="1846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728821" y="12763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1877793" y="1657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23421" y="1657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747621" y="1504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5957421" y="1428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831025" y="3181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673162" y="3714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747621" y="1962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652529" y="3269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5957421" y="2495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5957421" y="3257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738221" y="3409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281021" y="3486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5881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0910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204821" y="3714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033621" y="3714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167221" y="38671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452221" y="1428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1956237" y="19247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2071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3671421" y="8191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59574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8167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1777145" y="4336018"/>
            <a:ext cx="631007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IF/ID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3326699" y="4324350"/>
            <a:ext cx="707245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ID/EX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5486400" y="4335807"/>
            <a:ext cx="1013419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EX/MEM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652758" y="4335807"/>
            <a:ext cx="1111202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MEM/WB</a:t>
            </a:r>
          </a:p>
        </p:txBody>
      </p:sp>
      <p:grpSp>
        <p:nvGrpSpPr>
          <p:cNvPr id="167" name="Group 166"/>
          <p:cNvGrpSpPr/>
          <p:nvPr/>
        </p:nvGrpSpPr>
        <p:grpSpPr>
          <a:xfrm>
            <a:off x="147967" y="3526988"/>
            <a:ext cx="1206904" cy="1384995"/>
            <a:chOff x="147967" y="3526988"/>
            <a:chExt cx="1206904" cy="1384995"/>
          </a:xfrm>
        </p:grpSpPr>
        <p:sp>
          <p:nvSpPr>
            <p:cNvPr id="168" name="TextBox 167"/>
            <p:cNvSpPr txBox="1"/>
            <p:nvPr/>
          </p:nvSpPr>
          <p:spPr>
            <a:xfrm>
              <a:off x="227639" y="3526988"/>
              <a:ext cx="1127232" cy="138499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dd t0, t1, t2</a:t>
              </a:r>
              <a:br>
                <a:rPr lang="en-US" sz="1400" dirty="0"/>
              </a:br>
              <a:r>
                <a:rPr lang="en-US" sz="1400" dirty="0"/>
                <a:t>or t3, t4, t5</a:t>
              </a:r>
            </a:p>
            <a:p>
              <a:r>
                <a:rPr lang="en-US" sz="1400" dirty="0" err="1"/>
                <a:t>slt</a:t>
              </a:r>
              <a:r>
                <a:rPr lang="en-US" sz="1400" dirty="0"/>
                <a:t> t6, t0, t3</a:t>
              </a:r>
            </a:p>
            <a:p>
              <a:r>
                <a:rPr lang="en-US" sz="1400" dirty="0" err="1"/>
                <a:t>sw</a:t>
              </a:r>
              <a:r>
                <a:rPr lang="en-US" sz="1400" dirty="0"/>
                <a:t> t0, 4(t3)</a:t>
              </a:r>
            </a:p>
            <a:p>
              <a:r>
                <a:rPr lang="en-US" sz="1400" dirty="0" err="1"/>
                <a:t>lw</a:t>
              </a:r>
              <a:r>
                <a:rPr lang="en-US" sz="1400" dirty="0"/>
                <a:t> t0, 8(t3)</a:t>
              </a:r>
            </a:p>
            <a:p>
              <a:r>
                <a:rPr lang="en-US" sz="1400" dirty="0" err="1"/>
                <a:t>addi</a:t>
              </a:r>
              <a:r>
                <a:rPr lang="en-US" sz="1400" dirty="0"/>
                <a:t> t2, t2, 1</a:t>
              </a:r>
            </a:p>
          </p:txBody>
        </p:sp>
        <p:cxnSp>
          <p:nvCxnSpPr>
            <p:cNvPr id="169" name="Straight Arrow Connector 168"/>
            <p:cNvCxnSpPr/>
            <p:nvPr/>
          </p:nvCxnSpPr>
          <p:spPr>
            <a:xfrm flipH="1" flipV="1">
              <a:off x="147967" y="3656595"/>
              <a:ext cx="17294" cy="782269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409840" y="831381"/>
            <a:ext cx="139493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dd t0, t1, t2</a:t>
            </a:r>
            <a:endParaRPr lang="he-IL" dirty="0"/>
          </a:p>
        </p:txBody>
      </p:sp>
      <p:sp>
        <p:nvSpPr>
          <p:cNvPr id="170" name="Rectangle 169"/>
          <p:cNvSpPr/>
          <p:nvPr/>
        </p:nvSpPr>
        <p:spPr>
          <a:xfrm>
            <a:off x="386111" y="807674"/>
            <a:ext cx="1242648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or t3, t4, t5</a:t>
            </a:r>
          </a:p>
        </p:txBody>
      </p:sp>
    </p:spTree>
    <p:extLst>
      <p:ext uri="{BB962C8B-B14F-4D97-AF65-F5344CB8AC3E}">
        <p14:creationId xmlns:p14="http://schemas.microsoft.com/office/powerpoint/2010/main" val="3680425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19079 1.1111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31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7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120395-AB67-954E-979B-EB5EB0B78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61D3DA-00B2-034F-8D75-4DD1CCADE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741791-28F6-F840-9919-6B3E365F1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3" y="28069"/>
            <a:ext cx="2505307" cy="179816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9A8314F-1ED1-F34F-A13B-EAA5097417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991" y="2258608"/>
            <a:ext cx="8590017" cy="252294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B3B09F68-6F04-BE43-87D2-7C78A70B95DC}"/>
              </a:ext>
            </a:extLst>
          </p:cNvPr>
          <p:cNvSpPr txBox="1"/>
          <p:nvPr/>
        </p:nvSpPr>
        <p:spPr>
          <a:xfrm>
            <a:off x="6617145" y="2876550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ECCA57-9185-3944-8961-65CA54A8BF89}"/>
              </a:ext>
            </a:extLst>
          </p:cNvPr>
          <p:cNvSpPr txBox="1"/>
          <p:nvPr/>
        </p:nvSpPr>
        <p:spPr>
          <a:xfrm>
            <a:off x="4800600" y="287296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CCE88F7-68FA-D349-BF83-3AB7B72C821C}"/>
              </a:ext>
            </a:extLst>
          </p:cNvPr>
          <p:cNvSpPr txBox="1"/>
          <p:nvPr/>
        </p:nvSpPr>
        <p:spPr>
          <a:xfrm>
            <a:off x="3124200" y="288053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DE180BA-FABF-9445-BE40-7A962856D163}"/>
              </a:ext>
            </a:extLst>
          </p:cNvPr>
          <p:cNvSpPr txBox="1"/>
          <p:nvPr/>
        </p:nvSpPr>
        <p:spPr>
          <a:xfrm>
            <a:off x="1066800" y="287655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22E7E6B-F116-5645-80C6-503F5799AF93}"/>
              </a:ext>
            </a:extLst>
          </p:cNvPr>
          <p:cNvSpPr txBox="1"/>
          <p:nvPr/>
        </p:nvSpPr>
        <p:spPr>
          <a:xfrm>
            <a:off x="6617145" y="3189037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5</a:t>
            </a:r>
            <a:endParaRPr lang="en-IL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71B5148-E683-C146-9907-273458DE8442}"/>
              </a:ext>
            </a:extLst>
          </p:cNvPr>
          <p:cNvSpPr txBox="1"/>
          <p:nvPr/>
        </p:nvSpPr>
        <p:spPr>
          <a:xfrm>
            <a:off x="4800600" y="318545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1</a:t>
            </a:r>
            <a:endParaRPr lang="en-IL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AD27BF9-B242-3E4C-8691-B0718C4F7A7D}"/>
              </a:ext>
            </a:extLst>
          </p:cNvPr>
          <p:cNvSpPr txBox="1"/>
          <p:nvPr/>
        </p:nvSpPr>
        <p:spPr>
          <a:xfrm>
            <a:off x="3124200" y="319301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242242C-A6CB-634F-AE46-1168C487173C}"/>
              </a:ext>
            </a:extLst>
          </p:cNvPr>
          <p:cNvSpPr txBox="1"/>
          <p:nvPr/>
        </p:nvSpPr>
        <p:spPr>
          <a:xfrm>
            <a:off x="838200" y="3189037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code</a:t>
            </a:r>
            <a:endParaRPr lang="en-IL" dirty="0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57C49EA6-E2A4-6643-9FDF-84C73AABF2D9}"/>
              </a:ext>
            </a:extLst>
          </p:cNvPr>
          <p:cNvSpPr/>
          <p:nvPr/>
        </p:nvSpPr>
        <p:spPr>
          <a:xfrm>
            <a:off x="784302" y="906501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E69966-2AA4-2742-83B5-67010D7AE2ED}"/>
              </a:ext>
            </a:extLst>
          </p:cNvPr>
          <p:cNvSpPr txBox="1"/>
          <p:nvPr/>
        </p:nvSpPr>
        <p:spPr>
          <a:xfrm>
            <a:off x="6605994" y="3476976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6</a:t>
            </a:r>
            <a:endParaRPr lang="en-IL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C0A6F0F-BA01-384A-A5B8-CA40ABA5699F}"/>
              </a:ext>
            </a:extLst>
          </p:cNvPr>
          <p:cNvSpPr txBox="1"/>
          <p:nvPr/>
        </p:nvSpPr>
        <p:spPr>
          <a:xfrm>
            <a:off x="4817327" y="346224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0</a:t>
            </a:r>
            <a:endParaRPr lang="en-IL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8CC59DF-C0CB-EC4A-92D5-59652DAD8185}"/>
              </a:ext>
            </a:extLst>
          </p:cNvPr>
          <p:cNvSpPr txBox="1"/>
          <p:nvPr/>
        </p:nvSpPr>
        <p:spPr>
          <a:xfrm>
            <a:off x="3048000" y="3469806"/>
            <a:ext cx="74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em</a:t>
            </a:r>
            <a:endParaRPr lang="en-IL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5A5AC90-5A86-784E-AF7F-4C489393AAE6}"/>
              </a:ext>
            </a:extLst>
          </p:cNvPr>
          <p:cNvSpPr txBox="1"/>
          <p:nvPr/>
        </p:nvSpPr>
        <p:spPr>
          <a:xfrm>
            <a:off x="1066800" y="3465825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BED2BA0-50CB-6548-94DA-9FF5F2B7B8FC}"/>
              </a:ext>
            </a:extLst>
          </p:cNvPr>
          <p:cNvSpPr txBox="1"/>
          <p:nvPr/>
        </p:nvSpPr>
        <p:spPr>
          <a:xfrm>
            <a:off x="2362200" y="742950"/>
            <a:ext cx="662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באותו מחזור, </a:t>
            </a:r>
            <a:r>
              <a:rPr lang="he-IL" dirty="0" err="1"/>
              <a:t>כש</a:t>
            </a:r>
            <a:r>
              <a:rPr lang="he-IL" dirty="0"/>
              <a:t>- </a:t>
            </a:r>
            <a:r>
              <a:rPr lang="en-US" dirty="0"/>
              <a:t>SUB</a:t>
            </a:r>
            <a:r>
              <a:rPr lang="he-IL" dirty="0"/>
              <a:t> נמצאת ב- </a:t>
            </a:r>
            <a:r>
              <a:rPr lang="en-US" dirty="0"/>
              <a:t>Mem</a:t>
            </a:r>
            <a:r>
              <a:rPr lang="he-IL" dirty="0"/>
              <a:t>, ערך </a:t>
            </a:r>
            <a:r>
              <a:rPr lang="en-US" dirty="0"/>
              <a:t>S1</a:t>
            </a:r>
            <a:r>
              <a:rPr lang="he-IL" dirty="0"/>
              <a:t> יועבר מ- </a:t>
            </a:r>
            <a:r>
              <a:rPr lang="en-US" dirty="0"/>
              <a:t>SUB</a:t>
            </a:r>
            <a:r>
              <a:rPr lang="he-IL" dirty="0"/>
              <a:t> ל- </a:t>
            </a:r>
            <a:r>
              <a:rPr lang="en-US" dirty="0"/>
              <a:t>SW</a:t>
            </a:r>
            <a:endParaRPr lang="en-IL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8B0ED9B0-285B-884C-A795-5FF012E012AA}"/>
              </a:ext>
            </a:extLst>
          </p:cNvPr>
          <p:cNvSpPr/>
          <p:nvPr/>
        </p:nvSpPr>
        <p:spPr>
          <a:xfrm>
            <a:off x="628188" y="1276350"/>
            <a:ext cx="4572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B3AED05-24E6-B942-B1B2-0358D5E16900}"/>
              </a:ext>
            </a:extLst>
          </p:cNvPr>
          <p:cNvSpPr txBox="1"/>
          <p:nvPr/>
        </p:nvSpPr>
        <p:spPr>
          <a:xfrm>
            <a:off x="6617145" y="3791467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7</a:t>
            </a:r>
            <a:endParaRPr lang="en-IL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FCED3A42-47F8-E549-AC3B-71E069A1CBBE}"/>
              </a:ext>
            </a:extLst>
          </p:cNvPr>
          <p:cNvSpPr txBox="1"/>
          <p:nvPr/>
        </p:nvSpPr>
        <p:spPr>
          <a:xfrm>
            <a:off x="4828478" y="377673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0</a:t>
            </a:r>
            <a:endParaRPr lang="en-IL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913F5B7-E8DD-FE45-BAB9-4DFDDFE4515F}"/>
              </a:ext>
            </a:extLst>
          </p:cNvPr>
          <p:cNvSpPr txBox="1"/>
          <p:nvPr/>
        </p:nvSpPr>
        <p:spPr>
          <a:xfrm>
            <a:off x="3059151" y="3784297"/>
            <a:ext cx="74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B</a:t>
            </a:r>
            <a:endParaRPr lang="en-IL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A6758B6-F015-7341-8B20-439A00AC0DF0}"/>
              </a:ext>
            </a:extLst>
          </p:cNvPr>
          <p:cNvSpPr txBox="1"/>
          <p:nvPr/>
        </p:nvSpPr>
        <p:spPr>
          <a:xfrm>
            <a:off x="1077951" y="3780316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1B91EC5-E639-1B40-843D-9F6113119D12}"/>
              </a:ext>
            </a:extLst>
          </p:cNvPr>
          <p:cNvSpPr txBox="1"/>
          <p:nvPr/>
        </p:nvSpPr>
        <p:spPr>
          <a:xfrm>
            <a:off x="6626439" y="4053520"/>
            <a:ext cx="317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7</a:t>
            </a:r>
            <a:endParaRPr lang="en-IL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43EB3E7-2764-D447-B67A-479BC943D263}"/>
              </a:ext>
            </a:extLst>
          </p:cNvPr>
          <p:cNvSpPr txBox="1"/>
          <p:nvPr/>
        </p:nvSpPr>
        <p:spPr>
          <a:xfrm>
            <a:off x="4837772" y="403878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he-IL" dirty="0"/>
              <a:t>1</a:t>
            </a:r>
            <a:endParaRPr lang="en-IL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59D9ECF-DA7A-0B4F-A4E8-4C7526A961CA}"/>
              </a:ext>
            </a:extLst>
          </p:cNvPr>
          <p:cNvSpPr txBox="1"/>
          <p:nvPr/>
        </p:nvSpPr>
        <p:spPr>
          <a:xfrm>
            <a:off x="3068445" y="4046350"/>
            <a:ext cx="74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 err="1"/>
              <a:t>M</a:t>
            </a:r>
            <a:r>
              <a:rPr lang="en-US" dirty="0" err="1"/>
              <a:t>em</a:t>
            </a:r>
            <a:endParaRPr lang="en-IL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5F19DD72-24DB-1A44-B0F7-AAB2D72AFAC8}"/>
              </a:ext>
            </a:extLst>
          </p:cNvPr>
          <p:cNvSpPr txBox="1"/>
          <p:nvPr/>
        </p:nvSpPr>
        <p:spPr>
          <a:xfrm>
            <a:off x="1087245" y="404236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e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21308177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1BFEBF7-F232-7745-81E9-1C403B2821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750" y="1079500"/>
            <a:ext cx="6191250" cy="1524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0F17B9A-0F1E-F84D-9D15-31794D269ECB}"/>
              </a:ext>
            </a:extLst>
          </p:cNvPr>
          <p:cNvSpPr txBox="1"/>
          <p:nvPr/>
        </p:nvSpPr>
        <p:spPr>
          <a:xfrm>
            <a:off x="2819400" y="285750"/>
            <a:ext cx="58947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sz="3200" dirty="0"/>
              <a:t>שאלה 2א – חורף תשע"ט מועד א'</a:t>
            </a:r>
            <a:endParaRPr lang="en-IL" sz="32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C2C918-DA24-B64A-BB83-FC84BC794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0246" y="2578100"/>
            <a:ext cx="5556258" cy="2148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959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F40FF561-61BE-AC47-BC0E-6D82726DB4B1}"/>
              </a:ext>
            </a:extLst>
          </p:cNvPr>
          <p:cNvSpPr/>
          <p:nvPr/>
        </p:nvSpPr>
        <p:spPr>
          <a:xfrm>
            <a:off x="1454150" y="50800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597D689-3A79-0441-8739-D16A827DE47D}"/>
              </a:ext>
            </a:extLst>
          </p:cNvPr>
          <p:cNvSpPr/>
          <p:nvPr/>
        </p:nvSpPr>
        <p:spPr>
          <a:xfrm>
            <a:off x="1676400" y="1428750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F038BD0-95F9-1145-8A39-034E42AEBF0C}"/>
              </a:ext>
            </a:extLst>
          </p:cNvPr>
          <p:cNvSpPr txBox="1"/>
          <p:nvPr/>
        </p:nvSpPr>
        <p:spPr>
          <a:xfrm>
            <a:off x="2368550" y="508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en-US" dirty="0">
                <a:solidFill>
                  <a:srgbClr val="FF0000"/>
                </a:solidFill>
              </a:rPr>
              <a:t>WB</a:t>
            </a:r>
            <a:endParaRPr lang="en-IL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72ED031-1AFE-1F4B-BFDB-A04043B6FF39}"/>
              </a:ext>
            </a:extLst>
          </p:cNvPr>
          <p:cNvSpPr txBox="1"/>
          <p:nvPr/>
        </p:nvSpPr>
        <p:spPr>
          <a:xfrm>
            <a:off x="2549525" y="142875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en-US" dirty="0">
                <a:solidFill>
                  <a:srgbClr val="FF0000"/>
                </a:solidFill>
              </a:rPr>
              <a:t>Decode</a:t>
            </a:r>
            <a:endParaRPr lang="en-IL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EC4CDF1-6D02-EA4E-9B65-649F680426F9}"/>
              </a:ext>
            </a:extLst>
          </p:cNvPr>
          <p:cNvSpPr txBox="1"/>
          <p:nvPr/>
        </p:nvSpPr>
        <p:spPr>
          <a:xfrm>
            <a:off x="3867150" y="54233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אין </a:t>
            </a:r>
            <a:r>
              <a:rPr lang="en-IL" dirty="0"/>
              <a:t>Forwarding</a:t>
            </a:r>
            <a:r>
              <a:rPr lang="he-IL" dirty="0"/>
              <a:t> ברגיסטר </a:t>
            </a:r>
            <a:r>
              <a:rPr lang="he-IL" dirty="0" err="1"/>
              <a:t>פייל</a:t>
            </a:r>
            <a:r>
              <a:rPr lang="he-IL" dirty="0"/>
              <a:t>! נצטרך לפחות </a:t>
            </a:r>
            <a:r>
              <a:rPr lang="en-US" dirty="0"/>
              <a:t>NOP</a:t>
            </a:r>
            <a:r>
              <a:rPr lang="he-IL" dirty="0"/>
              <a:t> בין הפקודות</a:t>
            </a:r>
            <a:endParaRPr lang="en-IL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2B7E437-E224-3149-ABE0-219E530E2BCD}"/>
              </a:ext>
            </a:extLst>
          </p:cNvPr>
          <p:cNvSpPr/>
          <p:nvPr/>
        </p:nvSpPr>
        <p:spPr>
          <a:xfrm>
            <a:off x="1454150" y="504230"/>
            <a:ext cx="222250" cy="381000"/>
          </a:xfrm>
          <a:prstGeom prst="ellipse">
            <a:avLst/>
          </a:prstGeom>
          <a:noFill/>
          <a:ln w="38100">
            <a:solidFill>
              <a:srgbClr val="3064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7D58644-B3ED-EF4B-9E56-BA5CE3D7B614}"/>
              </a:ext>
            </a:extLst>
          </p:cNvPr>
          <p:cNvSpPr/>
          <p:nvPr/>
        </p:nvSpPr>
        <p:spPr>
          <a:xfrm>
            <a:off x="1412875" y="1417082"/>
            <a:ext cx="222250" cy="381000"/>
          </a:xfrm>
          <a:prstGeom prst="ellipse">
            <a:avLst/>
          </a:prstGeom>
          <a:noFill/>
          <a:ln w="38100">
            <a:solidFill>
              <a:srgbClr val="3064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D6EDC26-C576-964D-878E-8CB7C1EF340E}"/>
              </a:ext>
            </a:extLst>
          </p:cNvPr>
          <p:cNvSpPr txBox="1"/>
          <p:nvPr/>
        </p:nvSpPr>
        <p:spPr>
          <a:xfrm>
            <a:off x="4035425" y="1925419"/>
            <a:ext cx="3048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יש </a:t>
            </a:r>
            <a:r>
              <a:rPr lang="en-US" dirty="0"/>
              <a:t>Forwarding</a:t>
            </a:r>
            <a:r>
              <a:rPr lang="he-IL" dirty="0"/>
              <a:t> בין ה-</a:t>
            </a:r>
            <a:r>
              <a:rPr lang="en-US" dirty="0"/>
              <a:t>WB</a:t>
            </a:r>
            <a:r>
              <a:rPr lang="he-IL" dirty="0"/>
              <a:t> ל- </a:t>
            </a:r>
            <a:r>
              <a:rPr lang="en-US" dirty="0"/>
              <a:t>Execute</a:t>
            </a:r>
            <a:r>
              <a:rPr lang="he-IL" dirty="0"/>
              <a:t>, ולכן לא נצטרך לשים </a:t>
            </a:r>
            <a:r>
              <a:rPr lang="en-US" dirty="0"/>
              <a:t>NOP</a:t>
            </a:r>
            <a:r>
              <a:rPr lang="he-IL" dirty="0"/>
              <a:t> בין הפקודות.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179324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/>
      <p:bldP spid="14" grpId="0" animBg="1"/>
      <p:bldP spid="14" grpId="1" animBg="1"/>
      <p:bldP spid="15" grpId="0" animBg="1"/>
      <p:bldP spid="15" grpId="1" animBg="1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66DF118-FA70-C749-9D90-9E0F6F58337A}"/>
              </a:ext>
            </a:extLst>
          </p:cNvPr>
          <p:cNvSpPr txBox="1"/>
          <p:nvPr/>
        </p:nvSpPr>
        <p:spPr>
          <a:xfrm>
            <a:off x="152400" y="121181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>
                <a:solidFill>
                  <a:srgbClr val="FF0000"/>
                </a:solidFill>
              </a:rPr>
              <a:t>NOP</a:t>
            </a:r>
            <a:endParaRPr lang="en-IL" dirty="0">
              <a:solidFill>
                <a:srgbClr val="FF000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68471E0-AE9D-D74F-B695-883B8269D26E}"/>
              </a:ext>
            </a:extLst>
          </p:cNvPr>
          <p:cNvSpPr/>
          <p:nvPr/>
        </p:nvSpPr>
        <p:spPr>
          <a:xfrm>
            <a:off x="1489075" y="964168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129F2D7D-6A02-0F48-8582-4EA5A83BE2E3}"/>
              </a:ext>
            </a:extLst>
          </p:cNvPr>
          <p:cNvSpPr/>
          <p:nvPr/>
        </p:nvSpPr>
        <p:spPr>
          <a:xfrm>
            <a:off x="1790700" y="2324100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4A96934-D77E-CE41-A4A3-DC0B1A5B9F4B}"/>
              </a:ext>
            </a:extLst>
          </p:cNvPr>
          <p:cNvSpPr txBox="1"/>
          <p:nvPr/>
        </p:nvSpPr>
        <p:spPr>
          <a:xfrm>
            <a:off x="4114800" y="964168"/>
            <a:ext cx="361710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כשה- </a:t>
            </a:r>
            <a:r>
              <a:rPr lang="en-US" dirty="0"/>
              <a:t>Branch</a:t>
            </a:r>
            <a:r>
              <a:rPr lang="he-IL" dirty="0"/>
              <a:t> לא נלקח בפעם הראשונה, יש </a:t>
            </a:r>
            <a:r>
              <a:rPr lang="en-US" dirty="0"/>
              <a:t>Hazard</a:t>
            </a:r>
            <a:r>
              <a:rPr lang="he-IL" dirty="0"/>
              <a:t> בין הפקודות האלה, שלא מטופל כי אין </a:t>
            </a:r>
            <a:r>
              <a:rPr lang="en-US" dirty="0"/>
              <a:t>Forwarding</a:t>
            </a:r>
            <a:r>
              <a:rPr lang="he-IL" dirty="0"/>
              <a:t> בין ה- </a:t>
            </a:r>
            <a:r>
              <a:rPr lang="en-US" dirty="0"/>
              <a:t>WB</a:t>
            </a:r>
            <a:r>
              <a:rPr lang="he-IL" dirty="0"/>
              <a:t> ל- </a:t>
            </a:r>
            <a:r>
              <a:rPr lang="en-US" dirty="0"/>
              <a:t>Decode</a:t>
            </a:r>
            <a:r>
              <a:rPr lang="he-IL" dirty="0"/>
              <a:t>. נצטרך לשים </a:t>
            </a:r>
            <a:r>
              <a:rPr lang="en-US" dirty="0"/>
              <a:t>NOP</a:t>
            </a:r>
            <a:r>
              <a:rPr lang="he-IL" dirty="0"/>
              <a:t> גם ביניהם. </a:t>
            </a:r>
            <a:endParaRPr lang="en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CC645B2-953E-E943-9EF3-334411576559}"/>
              </a:ext>
            </a:extLst>
          </p:cNvPr>
          <p:cNvSpPr txBox="1"/>
          <p:nvPr/>
        </p:nvSpPr>
        <p:spPr>
          <a:xfrm>
            <a:off x="4287551" y="2702004"/>
            <a:ext cx="36171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הוספת ה- </a:t>
            </a:r>
            <a:r>
              <a:rPr lang="en-US" dirty="0"/>
              <a:t>NOP</a:t>
            </a:r>
            <a:r>
              <a:rPr lang="he-IL" dirty="0"/>
              <a:t> מונעת את שני ה- </a:t>
            </a:r>
            <a:r>
              <a:rPr lang="en-US" dirty="0"/>
              <a:t>Hazard</a:t>
            </a:r>
            <a:r>
              <a:rPr lang="he-IL" dirty="0"/>
              <a:t> שציינו אבל יוצרת </a:t>
            </a:r>
            <a:r>
              <a:rPr lang="en-US" dirty="0"/>
              <a:t>Hazard</a:t>
            </a:r>
            <a:r>
              <a:rPr lang="he-IL" dirty="0"/>
              <a:t> חדש</a:t>
            </a:r>
            <a:endParaRPr lang="en-IL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78CD6AE-D99E-C745-BA1A-41BD0C409312}"/>
              </a:ext>
            </a:extLst>
          </p:cNvPr>
          <p:cNvSpPr/>
          <p:nvPr/>
        </p:nvSpPr>
        <p:spPr>
          <a:xfrm>
            <a:off x="1454150" y="504230"/>
            <a:ext cx="222250" cy="381000"/>
          </a:xfrm>
          <a:prstGeom prst="ellipse">
            <a:avLst/>
          </a:prstGeom>
          <a:noFill/>
          <a:ln w="38100">
            <a:solidFill>
              <a:srgbClr val="3064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96CD8A4-1327-AC46-96C7-C3BDB270F015}"/>
              </a:ext>
            </a:extLst>
          </p:cNvPr>
          <p:cNvSpPr/>
          <p:nvPr/>
        </p:nvSpPr>
        <p:spPr>
          <a:xfrm>
            <a:off x="1412875" y="1417082"/>
            <a:ext cx="222250" cy="381000"/>
          </a:xfrm>
          <a:prstGeom prst="ellipse">
            <a:avLst/>
          </a:prstGeom>
          <a:noFill/>
          <a:ln w="38100">
            <a:solidFill>
              <a:srgbClr val="3064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940AD67-D9BB-6245-8638-673BA7CF2C7F}"/>
              </a:ext>
            </a:extLst>
          </p:cNvPr>
          <p:cNvSpPr txBox="1"/>
          <p:nvPr/>
        </p:nvSpPr>
        <p:spPr>
          <a:xfrm>
            <a:off x="4300251" y="3552051"/>
            <a:ext cx="3617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אז נצטרך להוסיף שתי פקודות </a:t>
            </a:r>
            <a:r>
              <a:rPr lang="en-US" dirty="0"/>
              <a:t>NOP</a:t>
            </a:r>
            <a:endParaRPr lang="en-IL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F3C5C12-CC98-B44F-8CE7-AEA2D3ACBA2B}"/>
              </a:ext>
            </a:extLst>
          </p:cNvPr>
          <p:cNvSpPr txBox="1"/>
          <p:nvPr/>
        </p:nvSpPr>
        <p:spPr>
          <a:xfrm>
            <a:off x="893370" y="121181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en-US" dirty="0">
                <a:solidFill>
                  <a:srgbClr val="FF0000"/>
                </a:solidFill>
              </a:rPr>
              <a:t>;  </a:t>
            </a:r>
            <a:r>
              <a:rPr lang="he-IL" dirty="0">
                <a:solidFill>
                  <a:srgbClr val="FF0000"/>
                </a:solidFill>
              </a:rPr>
              <a:t>NOP</a:t>
            </a:r>
            <a:endParaRPr lang="en-I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927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7" grpId="0" animBg="1"/>
      <p:bldP spid="18" grpId="1" animBg="1"/>
      <p:bldP spid="12" grpId="0"/>
      <p:bldP spid="13" grpId="1" animBg="1"/>
      <p:bldP spid="14" grpId="1" animBg="1"/>
      <p:bldP spid="15" grpId="0"/>
      <p:bldP spid="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66DF118-FA70-C749-9D90-9E0F6F58337A}"/>
              </a:ext>
            </a:extLst>
          </p:cNvPr>
          <p:cNvSpPr txBox="1"/>
          <p:nvPr/>
        </p:nvSpPr>
        <p:spPr>
          <a:xfrm>
            <a:off x="457200" y="120015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>
                <a:solidFill>
                  <a:srgbClr val="FF0000"/>
                </a:solidFill>
              </a:rPr>
              <a:t>NOP</a:t>
            </a:r>
            <a:r>
              <a:rPr lang="en-US" dirty="0">
                <a:solidFill>
                  <a:srgbClr val="FF0000"/>
                </a:solidFill>
              </a:rPr>
              <a:t> x 2</a:t>
            </a:r>
            <a:endParaRPr lang="en-IL" dirty="0">
              <a:solidFill>
                <a:srgbClr val="FF0000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77F0DBD-1F5A-B648-BB9C-76492576A5A4}"/>
              </a:ext>
            </a:extLst>
          </p:cNvPr>
          <p:cNvSpPr/>
          <p:nvPr/>
        </p:nvSpPr>
        <p:spPr>
          <a:xfrm>
            <a:off x="1339850" y="2324100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529842D5-C728-EC43-B543-0157AB6DF334}"/>
              </a:ext>
            </a:extLst>
          </p:cNvPr>
          <p:cNvSpPr/>
          <p:nvPr/>
        </p:nvSpPr>
        <p:spPr>
          <a:xfrm>
            <a:off x="1619250" y="2787650"/>
            <a:ext cx="22225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BDC6773-2E2F-BC49-B2F1-BD3C4B4E8A20}"/>
              </a:ext>
            </a:extLst>
          </p:cNvPr>
          <p:cNvSpPr txBox="1"/>
          <p:nvPr/>
        </p:nvSpPr>
        <p:spPr>
          <a:xfrm>
            <a:off x="4300251" y="1061650"/>
            <a:ext cx="36171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אין </a:t>
            </a:r>
            <a:r>
              <a:rPr lang="en-US" dirty="0"/>
              <a:t>Hazard Detection Unit</a:t>
            </a:r>
            <a:r>
              <a:rPr lang="he-IL" dirty="0"/>
              <a:t>, ולכן נצטרך להוסיף </a:t>
            </a:r>
            <a:r>
              <a:rPr lang="en-US" dirty="0"/>
              <a:t>NOP</a:t>
            </a:r>
            <a:r>
              <a:rPr lang="he-IL" dirty="0"/>
              <a:t> מיד לאחר ה- </a:t>
            </a:r>
            <a:r>
              <a:rPr lang="en-US" dirty="0"/>
              <a:t>LW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CC59032-807D-1C48-A904-FC449AEF3ADC}"/>
              </a:ext>
            </a:extLst>
          </p:cNvPr>
          <p:cNvSpPr txBox="1"/>
          <p:nvPr/>
        </p:nvSpPr>
        <p:spPr>
          <a:xfrm>
            <a:off x="685800" y="257861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>
                <a:solidFill>
                  <a:srgbClr val="FF0000"/>
                </a:solidFill>
              </a:rPr>
              <a:t>NOP</a:t>
            </a:r>
            <a:endParaRPr lang="en-IL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32FF406-3043-B448-A34C-71E3E76E0697}"/>
              </a:ext>
            </a:extLst>
          </p:cNvPr>
          <p:cNvSpPr txBox="1"/>
          <p:nvPr/>
        </p:nvSpPr>
        <p:spPr>
          <a:xfrm>
            <a:off x="4300251" y="2624098"/>
            <a:ext cx="3617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בסה"כ נצטרך להוסיף 3 </a:t>
            </a:r>
            <a:r>
              <a:rPr lang="en-US" dirty="0"/>
              <a:t>NOP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417165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/>
      <p:bldP spid="2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0F17B9A-0F1E-F84D-9D15-31794D269ECB}"/>
              </a:ext>
            </a:extLst>
          </p:cNvPr>
          <p:cNvSpPr txBox="1"/>
          <p:nvPr/>
        </p:nvSpPr>
        <p:spPr>
          <a:xfrm>
            <a:off x="2730500" y="24817"/>
            <a:ext cx="61350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sz="3200" dirty="0"/>
              <a:t>שאלה 2ב – חורף תשע"ט מועד א'</a:t>
            </a:r>
            <a:endParaRPr lang="en-IL" sz="3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3092A06-12BA-9143-BB1C-D35FF52978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3400" y="514350"/>
            <a:ext cx="4679950" cy="235205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6511423-FFEB-F041-A80C-953039A333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39837" y="3082457"/>
            <a:ext cx="4904163" cy="1984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3923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FA2ECF-F49C-EC48-B416-4AE52258B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CBE1DC-BC24-FD42-A70D-41202A63A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34753E-4F7B-AE49-A1F2-AE46D0695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350"/>
            <a:ext cx="2730500" cy="50165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F89C149-CB8F-C840-BA17-61472B684145}"/>
              </a:ext>
            </a:extLst>
          </p:cNvPr>
          <p:cNvSpPr/>
          <p:nvPr/>
        </p:nvSpPr>
        <p:spPr>
          <a:xfrm>
            <a:off x="914400" y="1428750"/>
            <a:ext cx="1981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4D923C-FE48-5442-9BA4-27ED7EC2CAAA}"/>
              </a:ext>
            </a:extLst>
          </p:cNvPr>
          <p:cNvSpPr txBox="1"/>
          <p:nvPr/>
        </p:nvSpPr>
        <p:spPr>
          <a:xfrm>
            <a:off x="3581400" y="895350"/>
            <a:ext cx="510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ללא מנגנון ה- </a:t>
            </a:r>
            <a:r>
              <a:rPr lang="en-US" dirty="0"/>
              <a:t>Prediction</a:t>
            </a:r>
            <a:r>
              <a:rPr lang="he-IL" dirty="0"/>
              <a:t>, המעבד מניח שפקודת ה- </a:t>
            </a:r>
            <a:r>
              <a:rPr lang="en-US" dirty="0"/>
              <a:t>Branch</a:t>
            </a:r>
            <a:r>
              <a:rPr lang="he-IL" dirty="0"/>
              <a:t> אינה נלקחת ועושה </a:t>
            </a:r>
            <a:r>
              <a:rPr lang="en-US" dirty="0"/>
              <a:t>Flush</a:t>
            </a:r>
            <a:r>
              <a:rPr lang="he-IL" dirty="0"/>
              <a:t> ל- </a:t>
            </a:r>
            <a:r>
              <a:rPr lang="en-US" dirty="0"/>
              <a:t>Pipe</a:t>
            </a:r>
            <a:r>
              <a:rPr lang="he-IL" dirty="0"/>
              <a:t> במידה וכן</a:t>
            </a:r>
            <a:endParaRPr lang="en-IL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D34FF98-B58C-4F47-9879-BDB25B7588F7}"/>
              </a:ext>
            </a:extLst>
          </p:cNvPr>
          <p:cNvSpPr txBox="1"/>
          <p:nvPr/>
        </p:nvSpPr>
        <p:spPr>
          <a:xfrm>
            <a:off x="3581400" y="1868269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ה- </a:t>
            </a:r>
            <a:r>
              <a:rPr lang="en-US" dirty="0"/>
              <a:t>Branch</a:t>
            </a:r>
            <a:r>
              <a:rPr lang="he-IL" dirty="0"/>
              <a:t> הראשון </a:t>
            </a:r>
            <a:r>
              <a:rPr lang="he-IL" b="1" u="sng" dirty="0"/>
              <a:t>לא נלקח</a:t>
            </a:r>
            <a:r>
              <a:rPr lang="he-IL" dirty="0"/>
              <a:t> 5 פעמים, ונלקח פעם אחת</a:t>
            </a:r>
            <a:endParaRPr lang="en-IL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C617425-691A-1F4C-BA89-BEF3F54FAC8A}"/>
              </a:ext>
            </a:extLst>
          </p:cNvPr>
          <p:cNvSpPr/>
          <p:nvPr/>
        </p:nvSpPr>
        <p:spPr>
          <a:xfrm>
            <a:off x="914400" y="3714750"/>
            <a:ext cx="1981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3B24212-4CBF-1C4D-87D8-E3C1FA5C592A}"/>
              </a:ext>
            </a:extLst>
          </p:cNvPr>
          <p:cNvSpPr txBox="1"/>
          <p:nvPr/>
        </p:nvSpPr>
        <p:spPr>
          <a:xfrm>
            <a:off x="3581400" y="2387084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ה- </a:t>
            </a:r>
            <a:r>
              <a:rPr lang="en-US" dirty="0"/>
              <a:t>Branch</a:t>
            </a:r>
            <a:r>
              <a:rPr lang="he-IL" dirty="0"/>
              <a:t> השני </a:t>
            </a:r>
            <a:r>
              <a:rPr lang="he-IL" b="1" u="sng" dirty="0"/>
              <a:t>נלקח</a:t>
            </a:r>
            <a:r>
              <a:rPr lang="he-IL" dirty="0"/>
              <a:t> 5 פעמים</a:t>
            </a:r>
            <a:endParaRPr lang="en-IL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0594FF7-3E44-4241-977E-56893493DA3A}"/>
              </a:ext>
            </a:extLst>
          </p:cNvPr>
          <p:cNvSpPr txBox="1"/>
          <p:nvPr/>
        </p:nvSpPr>
        <p:spPr>
          <a:xfrm>
            <a:off x="3581400" y="3097146"/>
            <a:ext cx="510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סה"כ 5 </a:t>
            </a:r>
            <a:r>
              <a:rPr lang="en-US" dirty="0"/>
              <a:t>Branch</a:t>
            </a:r>
            <a:r>
              <a:rPr lang="he-IL" dirty="0"/>
              <a:t> לא נלקחים, ו- 6 נלקחים. כלומר, במצב הנתון, </a:t>
            </a:r>
            <a:r>
              <a:rPr lang="he-IL" b="1" u="sng" dirty="0"/>
              <a:t>לא</a:t>
            </a:r>
            <a:r>
              <a:rPr lang="he-IL" dirty="0"/>
              <a:t> נצטרך לבצע </a:t>
            </a:r>
            <a:r>
              <a:rPr lang="en-US" dirty="0"/>
              <a:t>Flush</a:t>
            </a:r>
            <a:r>
              <a:rPr lang="he-IL" dirty="0"/>
              <a:t> ל- </a:t>
            </a:r>
            <a:r>
              <a:rPr lang="en-US" dirty="0"/>
              <a:t>Pipe</a:t>
            </a:r>
            <a:r>
              <a:rPr lang="he-IL" dirty="0"/>
              <a:t> עבור 5 קפיצות מתוך 11 קפיצות. לכן אם המנגנון יצדק יותר מ- </a:t>
            </a:r>
            <a:r>
              <a:rPr lang="en-US" dirty="0"/>
              <a:t>5/11</a:t>
            </a:r>
            <a:r>
              <a:rPr lang="he-IL" dirty="0"/>
              <a:t> פעמים נבחר להשתמש בו.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186073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/>
      <p:bldP spid="11" grpId="0" animBg="1"/>
      <p:bldP spid="12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53537"/>
            <a:ext cx="6858000" cy="308996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C29DB75-A6A9-D545-A776-D4129F26FB87}"/>
              </a:ext>
            </a:extLst>
          </p:cNvPr>
          <p:cNvSpPr txBox="1"/>
          <p:nvPr/>
        </p:nvSpPr>
        <p:spPr>
          <a:xfrm>
            <a:off x="1981201" y="36215"/>
            <a:ext cx="716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sz="2400" dirty="0"/>
              <a:t>שאלה 3א – חורף תשע"ט מועד ב' (גרסה מתוקנת ומורחבת)</a:t>
            </a:r>
            <a:endParaRPr lang="en-IL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273C493-50FF-FE47-9ED3-5CE4A9B0C4BC}"/>
              </a:ext>
            </a:extLst>
          </p:cNvPr>
          <p:cNvSpPr txBox="1"/>
          <p:nvPr/>
        </p:nvSpPr>
        <p:spPr>
          <a:xfrm>
            <a:off x="3829042" y="373618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נתון מעבד </a:t>
            </a:r>
            <a:r>
              <a:rPr lang="en-US" dirty="0"/>
              <a:t>Pipelined RISC-V</a:t>
            </a:r>
            <a:r>
              <a:rPr lang="he-IL" dirty="0"/>
              <a:t> כפי שנלמד בתרגול</a:t>
            </a:r>
            <a:endParaRPr lang="en-IL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7C3F3E1-1897-7246-8BBA-A4E420A04B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686515"/>
            <a:ext cx="7266902" cy="1436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3953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53537"/>
            <a:ext cx="6858000" cy="30899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0107276-08FC-EB49-868C-FC635CDC516A}"/>
              </a:ext>
            </a:extLst>
          </p:cNvPr>
          <p:cNvSpPr txBox="1"/>
          <p:nvPr/>
        </p:nvSpPr>
        <p:spPr>
          <a:xfrm>
            <a:off x="152400" y="66675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סעיף חימום (לא הופיע במבחן) – בהינתן הקוד להלן, מה המספר המינימלי של פקודות </a:t>
            </a:r>
            <a:r>
              <a:rPr lang="en-US" dirty="0"/>
              <a:t>NOP</a:t>
            </a:r>
            <a:r>
              <a:rPr lang="he-IL" dirty="0"/>
              <a:t> שנצטרך להוסיף בין הפקודות כדי שהקוד ירוץ כשורה?</a:t>
            </a:r>
            <a:endParaRPr lang="en-IL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7BCEE42-C80D-5541-B296-6D5BE98038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7353" y="1446622"/>
            <a:ext cx="698500" cy="1536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DE4963D-E100-D346-8EE1-5D196F3D0095}"/>
              </a:ext>
            </a:extLst>
          </p:cNvPr>
          <p:cNvSpPr txBox="1"/>
          <p:nvPr/>
        </p:nvSpPr>
        <p:spPr>
          <a:xfrm>
            <a:off x="682083" y="1282503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IL" dirty="0"/>
              <a:t>LW t1, 0(s1)</a:t>
            </a:r>
          </a:p>
          <a:p>
            <a:pPr algn="l"/>
            <a:r>
              <a:rPr lang="en-IL" dirty="0"/>
              <a:t>SW t2, 0(t1) </a:t>
            </a:r>
          </a:p>
        </p:txBody>
      </p:sp>
    </p:spTree>
    <p:extLst>
      <p:ext uri="{BB962C8B-B14F-4D97-AF65-F5344CB8AC3E}">
        <p14:creationId xmlns:p14="http://schemas.microsoft.com/office/powerpoint/2010/main" val="39424108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3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53537"/>
            <a:ext cx="6858000" cy="308996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CE4DFAF-76B3-A74E-8420-92C31E2A2F3B}"/>
              </a:ext>
            </a:extLst>
          </p:cNvPr>
          <p:cNvSpPr/>
          <p:nvPr/>
        </p:nvSpPr>
        <p:spPr>
          <a:xfrm>
            <a:off x="0" y="917232"/>
            <a:ext cx="89836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שנית, נדע את ערך </a:t>
            </a:r>
            <a:r>
              <a:rPr lang="en-US" dirty="0"/>
              <a:t>t1</a:t>
            </a:r>
            <a:r>
              <a:rPr lang="he-IL" dirty="0"/>
              <a:t> רק לאחר שלב ה- </a:t>
            </a:r>
            <a:r>
              <a:rPr lang="en-US" dirty="0"/>
              <a:t>Mem</a:t>
            </a:r>
            <a:r>
              <a:rPr lang="he-IL" dirty="0"/>
              <a:t>, בזמן שפקודת ה- </a:t>
            </a:r>
            <a:r>
              <a:rPr lang="en-US" dirty="0"/>
              <a:t>SW</a:t>
            </a:r>
            <a:r>
              <a:rPr lang="he-IL" dirty="0"/>
              <a:t> תהיה בשלב ה- </a:t>
            </a:r>
            <a:r>
              <a:rPr lang="en-US" dirty="0"/>
              <a:t>Mem</a:t>
            </a:r>
            <a:r>
              <a:rPr lang="he-IL" dirty="0"/>
              <a:t>. אין לנו </a:t>
            </a:r>
            <a:r>
              <a:rPr lang="en-US" dirty="0"/>
              <a:t>Forwarding</a:t>
            </a:r>
            <a:r>
              <a:rPr lang="he-IL" dirty="0"/>
              <a:t> משלב ה- </a:t>
            </a:r>
            <a:r>
              <a:rPr lang="en-US" dirty="0"/>
              <a:t>WB</a:t>
            </a:r>
            <a:r>
              <a:rPr lang="he-IL" dirty="0"/>
              <a:t> לשלב ה- </a:t>
            </a:r>
            <a:r>
              <a:rPr lang="en-US" dirty="0"/>
              <a:t>Mem</a:t>
            </a:r>
            <a:r>
              <a:rPr lang="he-IL" dirty="0"/>
              <a:t> ולכן נצטרך להוסיף בשלב הראשון פקודת </a:t>
            </a:r>
            <a:r>
              <a:rPr lang="en-US" dirty="0"/>
              <a:t>NOP</a:t>
            </a:r>
            <a:r>
              <a:rPr lang="he-IL" dirty="0"/>
              <a:t> אחת.</a:t>
            </a:r>
            <a:endParaRPr lang="en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6900B62-B530-824D-B6B4-D29CE12DA28C}"/>
              </a:ext>
            </a:extLst>
          </p:cNvPr>
          <p:cNvSpPr txBox="1"/>
          <p:nvPr/>
        </p:nvSpPr>
        <p:spPr>
          <a:xfrm>
            <a:off x="1892300" y="590550"/>
            <a:ext cx="7099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ראשית, נשים לב ש </a:t>
            </a:r>
            <a:r>
              <a:rPr lang="en-US" dirty="0"/>
              <a:t>LW</a:t>
            </a:r>
            <a:r>
              <a:rPr lang="he-IL" dirty="0"/>
              <a:t> כותב ל- </a:t>
            </a:r>
            <a:r>
              <a:rPr lang="en-US" dirty="0"/>
              <a:t>t1</a:t>
            </a:r>
            <a:r>
              <a:rPr lang="he-IL" dirty="0"/>
              <a:t>, ו- </a:t>
            </a:r>
            <a:r>
              <a:rPr lang="en-US" dirty="0"/>
              <a:t>SW</a:t>
            </a:r>
            <a:r>
              <a:rPr lang="he-IL" dirty="0"/>
              <a:t> קורא ממנו.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10E659-B6DA-7740-BB0D-541AA1E16C02}"/>
              </a:ext>
            </a:extLst>
          </p:cNvPr>
          <p:cNvSpPr txBox="1"/>
          <p:nvPr/>
        </p:nvSpPr>
        <p:spPr>
          <a:xfrm>
            <a:off x="152400" y="153389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IL" dirty="0"/>
              <a:t>LW </a:t>
            </a:r>
            <a:r>
              <a:rPr lang="en-IL" b="1" dirty="0">
                <a:solidFill>
                  <a:srgbClr val="FF0000"/>
                </a:solidFill>
              </a:rPr>
              <a:t>t1</a:t>
            </a:r>
            <a:r>
              <a:rPr lang="en-IL" dirty="0"/>
              <a:t>, 0(s1)</a:t>
            </a:r>
          </a:p>
          <a:p>
            <a:pPr algn="l"/>
            <a:r>
              <a:rPr lang="en-IL" dirty="0"/>
              <a:t>SW t2, 0(</a:t>
            </a:r>
            <a:r>
              <a:rPr lang="en-IL" b="1" dirty="0">
                <a:solidFill>
                  <a:srgbClr val="FF0000"/>
                </a:solidFill>
              </a:rPr>
              <a:t>t1</a:t>
            </a:r>
            <a:r>
              <a:rPr lang="en-IL" dirty="0"/>
              <a:t>)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630CCE7-B9F3-CC4B-A0B9-92E114EF5527}"/>
              </a:ext>
            </a:extLst>
          </p:cNvPr>
          <p:cNvSpPr/>
          <p:nvPr/>
        </p:nvSpPr>
        <p:spPr>
          <a:xfrm>
            <a:off x="9766" y="1492186"/>
            <a:ext cx="89836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בשלב הבא, יש לנו </a:t>
            </a:r>
            <a:r>
              <a:rPr lang="en-US" dirty="0"/>
              <a:t>Forwarding</a:t>
            </a:r>
            <a:r>
              <a:rPr lang="he-IL" dirty="0"/>
              <a:t> משלב ה- </a:t>
            </a:r>
            <a:r>
              <a:rPr lang="en-US" dirty="0"/>
              <a:t>WB</a:t>
            </a:r>
            <a:r>
              <a:rPr lang="he-IL" dirty="0"/>
              <a:t> לשלב ה- </a:t>
            </a:r>
            <a:r>
              <a:rPr lang="en-US" dirty="0"/>
              <a:t>Execute</a:t>
            </a:r>
            <a:r>
              <a:rPr lang="he-IL" dirty="0"/>
              <a:t>, ספציפית לתוך הקלט העליון של ה- </a:t>
            </a:r>
            <a:r>
              <a:rPr lang="en-US" dirty="0"/>
              <a:t>ALU</a:t>
            </a:r>
            <a:r>
              <a:rPr lang="he-IL" dirty="0"/>
              <a:t>, ולא נצטרך להוסיף עוד </a:t>
            </a:r>
            <a:r>
              <a:rPr lang="en-US" dirty="0"/>
              <a:t>NOPs</a:t>
            </a:r>
            <a:r>
              <a:rPr lang="he-IL" dirty="0"/>
              <a:t>.</a:t>
            </a:r>
            <a:endParaRPr lang="en-IL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8158D82-F33E-0148-BFBC-E5AB8AB25D67}"/>
              </a:ext>
            </a:extLst>
          </p:cNvPr>
          <p:cNvSpPr/>
          <p:nvPr/>
        </p:nvSpPr>
        <p:spPr>
          <a:xfrm>
            <a:off x="7032230" y="2486492"/>
            <a:ext cx="198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b="1" u="sng" dirty="0"/>
              <a:t>סה"כ נצטרך פקודת </a:t>
            </a:r>
            <a:r>
              <a:rPr lang="en-US" b="1" u="sng" dirty="0"/>
              <a:t>NOP</a:t>
            </a:r>
            <a:r>
              <a:rPr lang="he-IL" b="1" u="sng" dirty="0"/>
              <a:t> אחת</a:t>
            </a:r>
            <a:endParaRPr lang="en-IL" b="1" u="sng" dirty="0"/>
          </a:p>
        </p:txBody>
      </p:sp>
    </p:spTree>
    <p:extLst>
      <p:ext uri="{BB962C8B-B14F-4D97-AF65-F5344CB8AC3E}">
        <p14:creationId xmlns:p14="http://schemas.microsoft.com/office/powerpoint/2010/main" val="3884891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747621" y="40957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293056" y="2647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207524" y="2154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293056" y="1849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497131" y="2306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900021" y="2458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680821" y="1925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497131" y="2535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518314" y="2807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030531" y="2611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776321" y="2268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87731" y="2710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63931" y="2458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652621" y="2571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262221" y="2190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262221" y="2190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252137" y="1694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394821" y="2230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547221" y="2496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972719" y="2496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942387" y="2078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597856" y="1581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643221" y="1885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378657" y="1581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119221" y="2343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519021" y="23431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515378" y="3052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823821" y="3057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138223" y="1847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598521" y="18484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9621" y="2077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792776" y="2838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1918821" y="2876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452221" y="2876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452221" y="3181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528421" y="1504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185521" y="1847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135676" y="2914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569656" y="2952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455501" y="28778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90021" y="2343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3821" y="2647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66221" y="12763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1995021" y="2724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1995020" y="2038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595221" y="2800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687586" y="23431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595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204821" y="3105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595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5881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5881221" y="2343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5881221" y="3105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595221" y="2190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091021" y="2266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338421" y="1657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033622" y="1846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728821" y="12763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1877793" y="1657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23421" y="1657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747621" y="1504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5957421" y="1428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831025" y="3181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673162" y="3714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747621" y="1962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652529" y="3269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5957421" y="2495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5957421" y="3257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738221" y="3409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281021" y="3486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5881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0910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204821" y="3714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033621" y="3714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167221" y="38671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452221" y="1428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1956237" y="19247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2071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3671421" y="8191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59574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8167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1777145" y="4336018"/>
            <a:ext cx="631007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IF/ID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3326699" y="4324350"/>
            <a:ext cx="707245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ID/EX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5486400" y="4335807"/>
            <a:ext cx="1013419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EX/MEM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652758" y="4335807"/>
            <a:ext cx="1111202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MEM/WB</a:t>
            </a:r>
          </a:p>
        </p:txBody>
      </p:sp>
      <p:grpSp>
        <p:nvGrpSpPr>
          <p:cNvPr id="167" name="Group 166"/>
          <p:cNvGrpSpPr/>
          <p:nvPr/>
        </p:nvGrpSpPr>
        <p:grpSpPr>
          <a:xfrm>
            <a:off x="147967" y="3526988"/>
            <a:ext cx="1206904" cy="1384995"/>
            <a:chOff x="147967" y="3526988"/>
            <a:chExt cx="1206904" cy="1384995"/>
          </a:xfrm>
        </p:grpSpPr>
        <p:sp>
          <p:nvSpPr>
            <p:cNvPr id="168" name="TextBox 167"/>
            <p:cNvSpPr txBox="1"/>
            <p:nvPr/>
          </p:nvSpPr>
          <p:spPr>
            <a:xfrm>
              <a:off x="227639" y="3526988"/>
              <a:ext cx="1127232" cy="138499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dd t0, t1, t2</a:t>
              </a:r>
              <a:br>
                <a:rPr lang="en-US" sz="1400" dirty="0"/>
              </a:br>
              <a:r>
                <a:rPr lang="en-US" sz="1400" dirty="0"/>
                <a:t>or t3, t4, t5</a:t>
              </a:r>
            </a:p>
            <a:p>
              <a:r>
                <a:rPr lang="en-US" sz="1400" dirty="0" err="1"/>
                <a:t>slt</a:t>
              </a:r>
              <a:r>
                <a:rPr lang="en-US" sz="1400" dirty="0"/>
                <a:t> t6, t0, t3</a:t>
              </a:r>
            </a:p>
            <a:p>
              <a:r>
                <a:rPr lang="en-US" sz="1400" dirty="0" err="1"/>
                <a:t>sw</a:t>
              </a:r>
              <a:r>
                <a:rPr lang="en-US" sz="1400" dirty="0"/>
                <a:t> t0, 4(t3)</a:t>
              </a:r>
            </a:p>
            <a:p>
              <a:r>
                <a:rPr lang="en-US" sz="1400" dirty="0" err="1"/>
                <a:t>lw</a:t>
              </a:r>
              <a:r>
                <a:rPr lang="en-US" sz="1400" dirty="0"/>
                <a:t> t0, 8(t3)</a:t>
              </a:r>
            </a:p>
            <a:p>
              <a:r>
                <a:rPr lang="en-US" sz="1400" dirty="0" err="1"/>
                <a:t>addi</a:t>
              </a:r>
              <a:r>
                <a:rPr lang="en-US" sz="1400" dirty="0"/>
                <a:t> t2, t2, 1</a:t>
              </a:r>
            </a:p>
          </p:txBody>
        </p:sp>
        <p:cxnSp>
          <p:nvCxnSpPr>
            <p:cNvPr id="169" name="Straight Arrow Connector 168"/>
            <p:cNvCxnSpPr/>
            <p:nvPr/>
          </p:nvCxnSpPr>
          <p:spPr>
            <a:xfrm flipH="1" flipV="1">
              <a:off x="147967" y="3656595"/>
              <a:ext cx="17294" cy="782269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2171049" y="810191"/>
            <a:ext cx="139493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dd t0, t1, t2</a:t>
            </a:r>
            <a:endParaRPr lang="he-IL" dirty="0"/>
          </a:p>
        </p:txBody>
      </p:sp>
      <p:sp>
        <p:nvSpPr>
          <p:cNvPr id="153" name="Rectangle 152"/>
          <p:cNvSpPr/>
          <p:nvPr/>
        </p:nvSpPr>
        <p:spPr>
          <a:xfrm>
            <a:off x="386111" y="807674"/>
            <a:ext cx="1242648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or t3, t4, t5</a:t>
            </a:r>
          </a:p>
        </p:txBody>
      </p:sp>
      <p:sp>
        <p:nvSpPr>
          <p:cNvPr id="158" name="Rectangle 157"/>
          <p:cNvSpPr/>
          <p:nvPr/>
        </p:nvSpPr>
        <p:spPr>
          <a:xfrm>
            <a:off x="413966" y="838885"/>
            <a:ext cx="1260281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lt</a:t>
            </a:r>
            <a:r>
              <a:rPr lang="en-US" dirty="0"/>
              <a:t> t6, t0, t3</a:t>
            </a:r>
          </a:p>
        </p:txBody>
      </p:sp>
      <p:sp>
        <p:nvSpPr>
          <p:cNvPr id="159" name="Title 5"/>
          <p:cNvSpPr>
            <a:spLocks noGrp="1"/>
          </p:cNvSpPr>
          <p:nvPr>
            <p:ph type="title"/>
          </p:nvPr>
        </p:nvSpPr>
        <p:spPr>
          <a:xfrm>
            <a:off x="409840" y="66781"/>
            <a:ext cx="8168640" cy="659608"/>
          </a:xfrm>
        </p:spPr>
        <p:txBody>
          <a:bodyPr>
            <a:normAutofit/>
          </a:bodyPr>
          <a:lstStyle/>
          <a:p>
            <a:r>
              <a:rPr lang="en-US" sz="3600" dirty="0"/>
              <a:t>Each stage operates on diffe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1522886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08 0.00062 L 0.07708 0.00062 C 0.08159 0.00154 0.08628 0.00339 0.09079 0.0037 L 0.19079 0.00062 C 0.19166 0.00031 0.19322 0.00093 0.19322 -0.00062 L 0.19079 -0.00463 " pathEditMode="relative" ptsTypes="AAAA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.00247 L 5.55556E-7 0.00278 C 0.01319 0.00278 0.02691 0.00278 0.04028 0.0034 C 0.04462 0.0037 0.04878 0.00463 0.05295 0.00525 C 0.05694 0.00556 0.06094 0.00587 0.06458 0.00617 C 0.06823 0.00648 0.07153 0.0071 0.075 0.0071 C 0.08854 0.00741 0.10191 0.00772 0.11545 0.00833 L 0.16649 0.00617 C 0.16806 0.00617 0.16962 0.00587 0.17101 0.00525 C 0.19392 -0.00154 0.16181 0.0071 0.17899 0.00247 C 0.18038 0.00185 0.18142 0.00124 0.18281 0.00062 C 0.18819 -0.00154 0.19601 -0.00031 0.20139 -0.00031 " pathEditMode="relative" rAng="0" ptsTypes="AAAAAAAAAAAA">
                                      <p:cBhvr>
                                        <p:cTn id="8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69" y="12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3" grpId="0" animBg="1"/>
      <p:bldP spid="15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965D503-3CE0-AA43-8843-6B5453E099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1428750"/>
            <a:ext cx="7264400" cy="16383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53537"/>
            <a:ext cx="6858000" cy="308996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C29DB75-A6A9-D545-A776-D4129F26FB87}"/>
              </a:ext>
            </a:extLst>
          </p:cNvPr>
          <p:cNvSpPr txBox="1"/>
          <p:nvPr/>
        </p:nvSpPr>
        <p:spPr>
          <a:xfrm>
            <a:off x="990601" y="3621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3ב – חורף תשע"ט מועד ב' (גרסה מתוקנת ומורחבת)</a:t>
            </a:r>
            <a:endParaRPr lang="en-IL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2B1AFF6-B4B7-194D-A674-55903B0E16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14850" y="652165"/>
            <a:ext cx="1739900" cy="62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6928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56536"/>
            <a:ext cx="6629400" cy="29869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2AAD2DE-FF4F-F84E-9753-C32BCAB6964B}"/>
              </a:ext>
            </a:extLst>
          </p:cNvPr>
          <p:cNvSpPr txBox="1"/>
          <p:nvPr/>
        </p:nvSpPr>
        <p:spPr>
          <a:xfrm>
            <a:off x="1892300" y="590550"/>
            <a:ext cx="7099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ראשית, נשים לב ש </a:t>
            </a:r>
            <a:r>
              <a:rPr lang="en-US" dirty="0"/>
              <a:t>LW</a:t>
            </a:r>
            <a:r>
              <a:rPr lang="he-IL" dirty="0"/>
              <a:t> כותב ל- </a:t>
            </a:r>
            <a:r>
              <a:rPr lang="en-US" dirty="0"/>
              <a:t>t1</a:t>
            </a:r>
            <a:r>
              <a:rPr lang="he-IL" dirty="0"/>
              <a:t>, ו- </a:t>
            </a:r>
            <a:r>
              <a:rPr lang="en-US" dirty="0"/>
              <a:t>SW</a:t>
            </a:r>
            <a:r>
              <a:rPr lang="he-IL" dirty="0"/>
              <a:t> קורא ממנו.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C3B3476-9DE9-A14D-A517-300BF938FB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71" y="36525"/>
            <a:ext cx="1739900" cy="6223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6B12F38-F70F-D445-B99C-17EBE8C10742}"/>
              </a:ext>
            </a:extLst>
          </p:cNvPr>
          <p:cNvSpPr/>
          <p:nvPr/>
        </p:nvSpPr>
        <p:spPr>
          <a:xfrm>
            <a:off x="0" y="917232"/>
            <a:ext cx="89836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שנית, נדע את ערך </a:t>
            </a:r>
            <a:r>
              <a:rPr lang="en-US" dirty="0"/>
              <a:t>t1</a:t>
            </a:r>
            <a:r>
              <a:rPr lang="he-IL" dirty="0"/>
              <a:t> רק לאחר שלב ה- </a:t>
            </a:r>
            <a:r>
              <a:rPr lang="en-US" dirty="0"/>
              <a:t>Mem</a:t>
            </a:r>
            <a:r>
              <a:rPr lang="he-IL" dirty="0"/>
              <a:t>, בזמן שפקודת ה- </a:t>
            </a:r>
            <a:r>
              <a:rPr lang="en-US" dirty="0"/>
              <a:t>SW</a:t>
            </a:r>
            <a:r>
              <a:rPr lang="he-IL" dirty="0"/>
              <a:t> תהיה בשלב ה- </a:t>
            </a:r>
            <a:r>
              <a:rPr lang="en-US" dirty="0"/>
              <a:t>Mem</a:t>
            </a:r>
            <a:r>
              <a:rPr lang="he-IL" dirty="0"/>
              <a:t>. אין לנו </a:t>
            </a:r>
            <a:r>
              <a:rPr lang="en-US" dirty="0"/>
              <a:t>Forwarding</a:t>
            </a:r>
            <a:r>
              <a:rPr lang="he-IL" dirty="0"/>
              <a:t> משלב ה- </a:t>
            </a:r>
            <a:r>
              <a:rPr lang="en-US" dirty="0"/>
              <a:t>WB</a:t>
            </a:r>
            <a:r>
              <a:rPr lang="he-IL" dirty="0"/>
              <a:t> לשלב ה- </a:t>
            </a:r>
            <a:r>
              <a:rPr lang="en-US" dirty="0"/>
              <a:t>Mem</a:t>
            </a:r>
            <a:r>
              <a:rPr lang="he-IL" dirty="0"/>
              <a:t> ולכן נצטרך להוסיף בשלב הראשון פקודת </a:t>
            </a:r>
            <a:r>
              <a:rPr lang="en-US" dirty="0"/>
              <a:t>NOP</a:t>
            </a:r>
            <a:r>
              <a:rPr lang="he-IL" dirty="0"/>
              <a:t> אחת.</a:t>
            </a:r>
            <a:endParaRPr lang="en-IL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486EE3A-FCFF-BE43-A895-A9A52D377DC7}"/>
              </a:ext>
            </a:extLst>
          </p:cNvPr>
          <p:cNvSpPr/>
          <p:nvPr/>
        </p:nvSpPr>
        <p:spPr>
          <a:xfrm>
            <a:off x="37171" y="1516618"/>
            <a:ext cx="89836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כעת נשים לב שיחידת ה- </a:t>
            </a:r>
            <a:r>
              <a:rPr lang="en-US" dirty="0"/>
              <a:t>Forwarding</a:t>
            </a:r>
            <a:r>
              <a:rPr lang="he-IL" dirty="0"/>
              <a:t> כלל לא רלוונטית במקרה זה, משום שהערך שמועבר בין שלב ה- </a:t>
            </a:r>
            <a:r>
              <a:rPr lang="en-US" dirty="0"/>
              <a:t>WB</a:t>
            </a:r>
            <a:r>
              <a:rPr lang="he-IL" dirty="0"/>
              <a:t> לשלב ה- </a:t>
            </a:r>
            <a:r>
              <a:rPr lang="en-US" dirty="0"/>
              <a:t>EXE</a:t>
            </a:r>
            <a:r>
              <a:rPr lang="he-IL" dirty="0"/>
              <a:t> מתבצע הוא ערך ה- </a:t>
            </a:r>
            <a:r>
              <a:rPr lang="en-US" dirty="0" err="1"/>
              <a:t>Addr</a:t>
            </a:r>
            <a:r>
              <a:rPr lang="he-IL" dirty="0"/>
              <a:t> לזיכרון, ולא ה- </a:t>
            </a:r>
            <a:r>
              <a:rPr lang="en-US" dirty="0"/>
              <a:t>Data</a:t>
            </a:r>
            <a:r>
              <a:rPr lang="he-IL" dirty="0"/>
              <a:t> ולכן נצטרך להוסיף </a:t>
            </a:r>
            <a:r>
              <a:rPr lang="en-US" dirty="0"/>
              <a:t>NOP</a:t>
            </a:r>
            <a:r>
              <a:rPr lang="he-IL" dirty="0"/>
              <a:t> נוסף.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422108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56536"/>
            <a:ext cx="6629400" cy="298696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C3B3476-9DE9-A14D-A517-300BF938FB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71" y="36525"/>
            <a:ext cx="1739900" cy="6223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7486EE3A-FCFF-BE43-A895-A9A52D377DC7}"/>
              </a:ext>
            </a:extLst>
          </p:cNvPr>
          <p:cNvSpPr/>
          <p:nvPr/>
        </p:nvSpPr>
        <p:spPr>
          <a:xfrm>
            <a:off x="-26020" y="761349"/>
            <a:ext cx="89836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לבסוף נתון שה- </a:t>
            </a:r>
            <a:r>
              <a:rPr lang="en-US" dirty="0" err="1"/>
              <a:t>RegFile</a:t>
            </a:r>
            <a:r>
              <a:rPr lang="he-IL" dirty="0"/>
              <a:t> לא מכיל </a:t>
            </a:r>
            <a:r>
              <a:rPr lang="en-US" dirty="0"/>
              <a:t>Forwarding</a:t>
            </a:r>
            <a:r>
              <a:rPr lang="he-IL" dirty="0"/>
              <a:t>, ולכן נצטרך להוסיף </a:t>
            </a:r>
            <a:r>
              <a:rPr lang="en-US" dirty="0"/>
              <a:t>NOP</a:t>
            </a:r>
            <a:r>
              <a:rPr lang="he-IL" dirty="0"/>
              <a:t> שלישי.</a:t>
            </a:r>
          </a:p>
          <a:p>
            <a:pPr algn="r" rtl="1"/>
            <a:r>
              <a:rPr lang="he-IL" dirty="0"/>
              <a:t>סה"כ נפריד לחלוטין בין שתי הפקודות ע"י </a:t>
            </a:r>
            <a:r>
              <a:rPr lang="en-US" dirty="0"/>
              <a:t>3</a:t>
            </a:r>
            <a:r>
              <a:rPr lang="he-IL" dirty="0"/>
              <a:t> פקודות </a:t>
            </a:r>
            <a:r>
              <a:rPr lang="en-US" dirty="0"/>
              <a:t>NOP</a:t>
            </a:r>
            <a:r>
              <a:rPr lang="he-IL" dirty="0"/>
              <a:t>.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21722803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56536"/>
            <a:ext cx="6629400" cy="298696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C29DB75-A6A9-D545-A776-D4129F26FB87}"/>
              </a:ext>
            </a:extLst>
          </p:cNvPr>
          <p:cNvSpPr txBox="1"/>
          <p:nvPr/>
        </p:nvSpPr>
        <p:spPr>
          <a:xfrm>
            <a:off x="1777071" y="36215"/>
            <a:ext cx="73669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3ג – חורף תשע"ט מועד ב' (גרסה מתוקנת ומורחבת)</a:t>
            </a:r>
            <a:endParaRPr lang="en-IL" sz="24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C3B3476-9DE9-A14D-A517-300BF938FB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478" y="448270"/>
            <a:ext cx="1739900" cy="6223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C1428AC3-A1AA-C548-B9A8-0F3AAD8D136F}"/>
              </a:ext>
            </a:extLst>
          </p:cNvPr>
          <p:cNvSpPr/>
          <p:nvPr/>
        </p:nvSpPr>
        <p:spPr>
          <a:xfrm>
            <a:off x="-26020" y="810220"/>
            <a:ext cx="89836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סעיף ג' (לא הופיע במבחן)</a:t>
            </a:r>
          </a:p>
          <a:p>
            <a:pPr algn="r" rtl="1"/>
            <a:r>
              <a:rPr lang="he-IL" dirty="0"/>
              <a:t>הצע תיקון ל- </a:t>
            </a:r>
            <a:r>
              <a:rPr lang="en-US" dirty="0"/>
              <a:t>Datapath</a:t>
            </a:r>
            <a:r>
              <a:rPr lang="he-IL" dirty="0"/>
              <a:t> ע"י הוספת / שינוי חוטים ובוררים על מנת להפחית את כמות פקודות ה- </a:t>
            </a:r>
            <a:r>
              <a:rPr lang="en-US" dirty="0"/>
              <a:t>NOP</a:t>
            </a:r>
            <a:r>
              <a:rPr lang="he-IL" dirty="0"/>
              <a:t> הנדרשות. כמה פקודות </a:t>
            </a:r>
            <a:r>
              <a:rPr lang="en-US" dirty="0"/>
              <a:t>NOP</a:t>
            </a:r>
            <a:r>
              <a:rPr lang="he-IL" dirty="0"/>
              <a:t> נדרשות כעת?</a:t>
            </a:r>
            <a:endParaRPr lang="en-IL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6B24585-C531-6D48-B95A-327DAE8FC1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77200" y="1784350"/>
            <a:ext cx="8128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585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024E78-0CAA-2447-83FC-AA0B295DB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65435A-8754-6B4E-8087-D03A321FF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1C99A1F-5212-8C47-8BA9-ADA1453EC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200150"/>
            <a:ext cx="8752045" cy="394335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C3B3476-9DE9-A14D-A517-300BF938FB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71" y="36525"/>
            <a:ext cx="1739900" cy="6223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0206F70-78F0-8B4F-AB56-556B02E2D9D6}"/>
              </a:ext>
            </a:extLst>
          </p:cNvPr>
          <p:cNvSpPr/>
          <p:nvPr/>
        </p:nvSpPr>
        <p:spPr>
          <a:xfrm>
            <a:off x="6096000" y="2876550"/>
            <a:ext cx="381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8" name="Trapezoid 7">
            <a:extLst>
              <a:ext uri="{FF2B5EF4-FFF2-40B4-BE49-F238E27FC236}">
                <a16:creationId xmlns:a16="http://schemas.microsoft.com/office/drawing/2014/main" id="{0265E704-24CF-CF40-A39A-2B23D7F460DD}"/>
              </a:ext>
            </a:extLst>
          </p:cNvPr>
          <p:cNvSpPr/>
          <p:nvPr/>
        </p:nvSpPr>
        <p:spPr>
          <a:xfrm rot="5400000">
            <a:off x="6086470" y="3076580"/>
            <a:ext cx="533402" cy="133342"/>
          </a:xfrm>
          <a:prstGeom prst="trapezoid">
            <a:avLst>
              <a:gd name="adj" fmla="val 567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8B56D35-7599-AC40-9387-CC78B63CF670}"/>
              </a:ext>
            </a:extLst>
          </p:cNvPr>
          <p:cNvCxnSpPr>
            <a:stCxn id="8" idx="0"/>
          </p:cNvCxnSpPr>
          <p:nvPr/>
        </p:nvCxnSpPr>
        <p:spPr>
          <a:xfrm flipV="1">
            <a:off x="6419842" y="2952750"/>
            <a:ext cx="57158" cy="190501"/>
          </a:xfrm>
          <a:prstGeom prst="straightConnector1">
            <a:avLst/>
          </a:prstGeom>
          <a:ln w="38100">
            <a:solidFill>
              <a:srgbClr val="3064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D0C9F43-31B0-B34B-AFDA-09766F179B29}"/>
              </a:ext>
            </a:extLst>
          </p:cNvPr>
          <p:cNvCxnSpPr>
            <a:cxnSpLocks/>
          </p:cNvCxnSpPr>
          <p:nvPr/>
        </p:nvCxnSpPr>
        <p:spPr>
          <a:xfrm flipV="1">
            <a:off x="6038842" y="3048000"/>
            <a:ext cx="247658" cy="209551"/>
          </a:xfrm>
          <a:prstGeom prst="straightConnector1">
            <a:avLst/>
          </a:prstGeom>
          <a:ln w="38100">
            <a:solidFill>
              <a:srgbClr val="3064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1F729F6-9720-464C-AB8D-C0FD73E740E0}"/>
              </a:ext>
            </a:extLst>
          </p:cNvPr>
          <p:cNvCxnSpPr>
            <a:cxnSpLocks/>
          </p:cNvCxnSpPr>
          <p:nvPr/>
        </p:nvCxnSpPr>
        <p:spPr>
          <a:xfrm flipV="1">
            <a:off x="6162671" y="3257551"/>
            <a:ext cx="123829" cy="380998"/>
          </a:xfrm>
          <a:prstGeom prst="straightConnector1">
            <a:avLst/>
          </a:prstGeom>
          <a:ln w="38100">
            <a:solidFill>
              <a:srgbClr val="3064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176E931-3013-5D4F-8208-5809F0B214C4}"/>
              </a:ext>
            </a:extLst>
          </p:cNvPr>
          <p:cNvCxnSpPr>
            <a:cxnSpLocks/>
          </p:cNvCxnSpPr>
          <p:nvPr/>
        </p:nvCxnSpPr>
        <p:spPr>
          <a:xfrm flipV="1">
            <a:off x="6162671" y="3371854"/>
            <a:ext cx="2246692" cy="266695"/>
          </a:xfrm>
          <a:prstGeom prst="straightConnector1">
            <a:avLst/>
          </a:prstGeom>
          <a:ln w="38100">
            <a:solidFill>
              <a:srgbClr val="3064C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022850F4-5482-4240-AD25-53942F30ECDB}"/>
              </a:ext>
            </a:extLst>
          </p:cNvPr>
          <p:cNvCxnSpPr>
            <a:cxnSpLocks/>
          </p:cNvCxnSpPr>
          <p:nvPr/>
        </p:nvCxnSpPr>
        <p:spPr>
          <a:xfrm flipV="1">
            <a:off x="8409363" y="2571750"/>
            <a:ext cx="0" cy="800104"/>
          </a:xfrm>
          <a:prstGeom prst="straightConnector1">
            <a:avLst/>
          </a:prstGeom>
          <a:ln w="38100">
            <a:solidFill>
              <a:srgbClr val="3064C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FBC0118-CF97-E34A-92F7-BDABB991FE2F}"/>
              </a:ext>
            </a:extLst>
          </p:cNvPr>
          <p:cNvCxnSpPr>
            <a:cxnSpLocks/>
            <a:endCxn id="8" idx="3"/>
          </p:cNvCxnSpPr>
          <p:nvPr/>
        </p:nvCxnSpPr>
        <p:spPr>
          <a:xfrm flipV="1">
            <a:off x="6353171" y="3372145"/>
            <a:ext cx="0" cy="113655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99E0DADC-18E2-3447-A3BA-BE8A0C5C66C1}"/>
              </a:ext>
            </a:extLst>
          </p:cNvPr>
          <p:cNvCxnSpPr>
            <a:cxnSpLocks/>
          </p:cNvCxnSpPr>
          <p:nvPr/>
        </p:nvCxnSpPr>
        <p:spPr>
          <a:xfrm flipV="1">
            <a:off x="5791200" y="4493705"/>
            <a:ext cx="590542" cy="14995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55B44EAA-59F3-5549-B8A5-E5388DD57EDA}"/>
              </a:ext>
            </a:extLst>
          </p:cNvPr>
          <p:cNvSpPr txBox="1"/>
          <p:nvPr/>
        </p:nvSpPr>
        <p:spPr>
          <a:xfrm>
            <a:off x="875371" y="722904"/>
            <a:ext cx="8268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ע"י הוספת </a:t>
            </a:r>
            <a:r>
              <a:rPr lang="en-US" dirty="0"/>
              <a:t>Forwarding</a:t>
            </a:r>
            <a:r>
              <a:rPr lang="he-IL" dirty="0"/>
              <a:t> משלב ה- </a:t>
            </a:r>
            <a:r>
              <a:rPr lang="en-US" dirty="0"/>
              <a:t>WB</a:t>
            </a:r>
            <a:r>
              <a:rPr lang="he-IL" dirty="0"/>
              <a:t> לשלב ה- </a:t>
            </a:r>
            <a:r>
              <a:rPr lang="en-US" dirty="0"/>
              <a:t>MEM</a:t>
            </a:r>
            <a:r>
              <a:rPr lang="he-IL" dirty="0"/>
              <a:t> (לתוך כניסת ה- </a:t>
            </a:r>
            <a:r>
              <a:rPr lang="en-US" dirty="0"/>
              <a:t>DATA</a:t>
            </a:r>
            <a:r>
              <a:rPr lang="he-IL" dirty="0"/>
              <a:t> של ה- </a:t>
            </a:r>
            <a:r>
              <a:rPr lang="en-US" dirty="0"/>
              <a:t>DMEM</a:t>
            </a:r>
            <a:r>
              <a:rPr lang="he-IL" dirty="0"/>
              <a:t>)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29096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72057D-95A3-804B-A844-7E12F9B60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550"/>
            <a:ext cx="4061725" cy="290123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07B7AE-47FB-5948-90C1-C493C3E38EB4}"/>
              </a:ext>
            </a:extLst>
          </p:cNvPr>
          <p:cNvSpPr txBox="1"/>
          <p:nvPr/>
        </p:nvSpPr>
        <p:spPr>
          <a:xfrm>
            <a:off x="5334000" y="59055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נתון קוד המבצע מכפלה </a:t>
            </a:r>
            <a:r>
              <a:rPr lang="he-IL" dirty="0" err="1"/>
              <a:t>סלקרית</a:t>
            </a:r>
            <a:r>
              <a:rPr lang="he-IL" dirty="0"/>
              <a:t> בין וקטורים השמורים כמערכים בזיכרון. </a:t>
            </a:r>
            <a:endParaRPr lang="en-IL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1C47F2F-A4F0-3C46-AD91-99BBB855FC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1328916"/>
            <a:ext cx="4914900" cy="6858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63E3C73-D478-DB44-890B-B109EF3608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600" y="2690146"/>
            <a:ext cx="5867400" cy="1795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9327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72057D-95A3-804B-A844-7E12F9B60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550"/>
            <a:ext cx="4061725" cy="290123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63E3C73-D478-DB44-890B-B109EF3608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6600" y="532728"/>
            <a:ext cx="5867400" cy="179548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F579652-F833-704F-8AD0-2D3B30101B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79339" y="3120034"/>
            <a:ext cx="6540500" cy="2921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FAF3196-A80C-7D4B-A911-718A2C8DCA7B}"/>
                  </a:ext>
                </a:extLst>
              </p:cNvPr>
              <p:cNvSpPr txBox="1"/>
              <p:nvPr/>
            </p:nvSpPr>
            <p:spPr>
              <a:xfrm>
                <a:off x="609600" y="3486150"/>
                <a:ext cx="807720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r" defTabSz="914400" rtl="1" eaLnBrk="1" latinLnBrk="0" hangingPunct="1"/>
                <a:r>
                  <a:rPr lang="he-IL" dirty="0"/>
                  <a:t>זמן המחזור ע"ג מעבד </a:t>
                </a:r>
                <a:r>
                  <a:rPr lang="en-US" dirty="0"/>
                  <a:t>Single Cycle</a:t>
                </a:r>
                <a:r>
                  <a:rPr lang="he-IL" dirty="0"/>
                  <a:t> הוא סכום חלקי המעבד – </a:t>
                </a:r>
                <a:r>
                  <a:rPr lang="en-US" dirty="0"/>
                  <a:t>1000ns</a:t>
                </a:r>
                <a:r>
                  <a:rPr lang="he-IL" dirty="0"/>
                  <a:t>. מספר הפקודות שהמעבד יריץ הוא: 10 פעמים את 9 הפקודות שבגוף הלולאה, ועוד פקודה אחת לפני ופקודה אחת אחרי הלולאה. סה"כ – </a:t>
                </a:r>
                <a:r>
                  <a:rPr lang="en-US" dirty="0"/>
                  <a:t>90 + 2 = 92</a:t>
                </a:r>
                <a:r>
                  <a:rPr lang="he-IL" dirty="0"/>
                  <a:t> פקודות. זמן הריצה הינו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9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IL" dirty="0"/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FAF3196-A80C-7D4B-A911-718A2C8DCA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486150"/>
                <a:ext cx="8077200" cy="923330"/>
              </a:xfrm>
              <a:prstGeom prst="rect">
                <a:avLst/>
              </a:prstGeom>
              <a:blipFill>
                <a:blip r:embed="rId5"/>
                <a:stretch>
                  <a:fillRect t="-4110" r="-472" b="-958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099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72057D-95A3-804B-A844-7E12F9B60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550"/>
            <a:ext cx="4061725" cy="290123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FAF3196-A80C-7D4B-A911-718A2C8DCA7B}"/>
              </a:ext>
            </a:extLst>
          </p:cNvPr>
          <p:cNvSpPr txBox="1"/>
          <p:nvPr/>
        </p:nvSpPr>
        <p:spPr>
          <a:xfrm>
            <a:off x="4380983" y="2166752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איפה המהנדס ייאלץ להוסיף פקודות </a:t>
            </a:r>
            <a:r>
              <a:rPr lang="en-US" dirty="0"/>
              <a:t>NOP</a:t>
            </a:r>
            <a:r>
              <a:rPr lang="he-IL" dirty="0"/>
              <a:t> על מנת שהקוד ירוץ כשורה על המעבד?</a:t>
            </a:r>
            <a:endParaRPr lang="en-IL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33AE3E-7737-9A4E-BBD4-1778B3314D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14" y="497880"/>
            <a:ext cx="5749283" cy="161667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C8511C2-1EC7-EA48-9ED8-E69060DC942E}"/>
              </a:ext>
            </a:extLst>
          </p:cNvPr>
          <p:cNvSpPr txBox="1"/>
          <p:nvPr/>
        </p:nvSpPr>
        <p:spPr>
          <a:xfrm>
            <a:off x="1012938" y="3106977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בין פקודה 3 לפקודה 4 נצטרך להוסיף 2 פקודות </a:t>
            </a:r>
            <a:r>
              <a:rPr lang="en-US" dirty="0"/>
              <a:t>NOP</a:t>
            </a:r>
            <a:r>
              <a:rPr lang="he-IL" dirty="0"/>
              <a:t> משום שאין </a:t>
            </a:r>
            <a:r>
              <a:rPr lang="en-US" dirty="0"/>
              <a:t>Hazard Detection</a:t>
            </a:r>
            <a:r>
              <a:rPr lang="he-IL" dirty="0"/>
              <a:t>, ואין יחידת </a:t>
            </a:r>
            <a:r>
              <a:rPr lang="en-US" dirty="0"/>
              <a:t>Forwarding</a:t>
            </a:r>
            <a:r>
              <a:rPr lang="he-IL" dirty="0"/>
              <a:t> (יש </a:t>
            </a:r>
            <a:r>
              <a:rPr lang="en-US" dirty="0"/>
              <a:t>Forwarding</a:t>
            </a:r>
            <a:r>
              <a:rPr lang="he-IL" dirty="0"/>
              <a:t> ב- </a:t>
            </a:r>
            <a:r>
              <a:rPr lang="en-US" dirty="0" err="1"/>
              <a:t>Regfile</a:t>
            </a:r>
            <a:r>
              <a:rPr lang="he-IL" dirty="0"/>
              <a:t> ולכן רק 2). </a:t>
            </a:r>
            <a:endParaRPr lang="en-I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0303C4D-D3E2-1248-B952-950061DE6779}"/>
              </a:ext>
            </a:extLst>
          </p:cNvPr>
          <p:cNvSpPr txBox="1"/>
          <p:nvPr/>
        </p:nvSpPr>
        <p:spPr>
          <a:xfrm>
            <a:off x="1053790" y="3733877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בין פקודה 4 ל- 5 נצטרך להוסיף 2 פקודות </a:t>
            </a:r>
            <a:r>
              <a:rPr lang="en-US" dirty="0"/>
              <a:t>NOP</a:t>
            </a:r>
            <a:r>
              <a:rPr lang="he-IL" dirty="0"/>
              <a:t> נוספות (אין </a:t>
            </a:r>
            <a:r>
              <a:rPr lang="en-US" dirty="0"/>
              <a:t>Forwarding</a:t>
            </a:r>
            <a:r>
              <a:rPr lang="he-IL" dirty="0"/>
              <a:t>)</a:t>
            </a:r>
            <a:endParaRPr lang="en-IL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9294441-81BC-6445-AD7A-5D531A7F7A27}"/>
              </a:ext>
            </a:extLst>
          </p:cNvPr>
          <p:cNvSpPr txBox="1"/>
          <p:nvPr/>
        </p:nvSpPr>
        <p:spPr>
          <a:xfrm>
            <a:off x="1053790" y="4075226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dirty="0"/>
              <a:t>בין פקודה 9 ל- 10 נצטרך להוסיף 2 פקודות </a:t>
            </a:r>
            <a:r>
              <a:rPr lang="en-US" dirty="0"/>
              <a:t>NOP</a:t>
            </a:r>
            <a:r>
              <a:rPr lang="he-IL" dirty="0"/>
              <a:t> נוספות (אין </a:t>
            </a:r>
            <a:r>
              <a:rPr lang="en-US" dirty="0"/>
              <a:t>Forwarding</a:t>
            </a:r>
            <a:r>
              <a:rPr lang="he-IL" dirty="0"/>
              <a:t>)</a:t>
            </a:r>
            <a:endParaRPr lang="en-IL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83AB48A-C9C5-B348-BDA2-12A2534E7734}"/>
              </a:ext>
            </a:extLst>
          </p:cNvPr>
          <p:cNvSpPr/>
          <p:nvPr/>
        </p:nvSpPr>
        <p:spPr>
          <a:xfrm>
            <a:off x="1642947" y="754101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1D1D029-F3F8-A546-9172-569856893CE1}"/>
              </a:ext>
            </a:extLst>
          </p:cNvPr>
          <p:cNvSpPr/>
          <p:nvPr/>
        </p:nvSpPr>
        <p:spPr>
          <a:xfrm>
            <a:off x="2144751" y="1016154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484395F-E4A0-064F-AE4B-A213FFF3E53D}"/>
              </a:ext>
            </a:extLst>
          </p:cNvPr>
          <p:cNvSpPr/>
          <p:nvPr/>
        </p:nvSpPr>
        <p:spPr>
          <a:xfrm>
            <a:off x="1633653" y="1014297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3F322B1-9EA8-2944-A9FD-FDD6829E234B}"/>
              </a:ext>
            </a:extLst>
          </p:cNvPr>
          <p:cNvSpPr/>
          <p:nvPr/>
        </p:nvSpPr>
        <p:spPr>
          <a:xfrm>
            <a:off x="2785947" y="1274127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A533868-8552-0140-A65A-C738A6AFD6A5}"/>
              </a:ext>
            </a:extLst>
          </p:cNvPr>
          <p:cNvSpPr/>
          <p:nvPr/>
        </p:nvSpPr>
        <p:spPr>
          <a:xfrm>
            <a:off x="1654098" y="2569527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7718AA0A-F85F-274B-AAB9-308E77271982}"/>
              </a:ext>
            </a:extLst>
          </p:cNvPr>
          <p:cNvSpPr/>
          <p:nvPr/>
        </p:nvSpPr>
        <p:spPr>
          <a:xfrm>
            <a:off x="1644804" y="2298180"/>
            <a:ext cx="304800" cy="28472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96354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72057D-95A3-804B-A844-7E12F9B60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550"/>
            <a:ext cx="4061725" cy="290123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33AE3E-7737-9A4E-BBD4-1778B3314D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14" y="497880"/>
            <a:ext cx="5749283" cy="16166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4552F59-BEF2-124D-8E7F-FDCE65F23B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4751" y="3071695"/>
            <a:ext cx="6680200" cy="9144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370D6EB-D9F1-2C41-B4D6-E7C028DED04F}"/>
              </a:ext>
            </a:extLst>
          </p:cNvPr>
          <p:cNvSpPr txBox="1"/>
          <p:nvPr/>
        </p:nvSpPr>
        <p:spPr>
          <a:xfrm>
            <a:off x="319049" y="3986095"/>
            <a:ext cx="82915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rtl="1" eaLnBrk="1" latinLnBrk="0" hangingPunct="1"/>
            <a:r>
              <a:rPr lang="he-IL" dirty="0"/>
              <a:t>ניתן לשנות את סדר הפקודות כך שמספר פקודות ה- </a:t>
            </a:r>
            <a:r>
              <a:rPr lang="en-US" dirty="0"/>
              <a:t>NOP</a:t>
            </a:r>
            <a:r>
              <a:rPr lang="he-IL" dirty="0"/>
              <a:t> יפתח. למשל, העברת פקודה 6, לבין פקודות 3 ו- 4 (פתרון אופטימלי (אינו נדרש במבחן) ללא פקודות </a:t>
            </a:r>
            <a:r>
              <a:rPr lang="en-US" dirty="0"/>
              <a:t>NOP</a:t>
            </a:r>
            <a:r>
              <a:rPr lang="he-IL" dirty="0"/>
              <a:t> כלל בשקף הבא)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54595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4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811F21C-B21F-3241-BC32-66CFC1FACA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742950"/>
            <a:ext cx="6845300" cy="325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8059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747621" y="40957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5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293056" y="2647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207524" y="2154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293056" y="1849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497131" y="2306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900021" y="2458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680821" y="1925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497131" y="2535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518314" y="2807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030531" y="2611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776321" y="2268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87731" y="2710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63931" y="2458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652621" y="2571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262221" y="2190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262221" y="2190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252137" y="1694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394821" y="2230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547221" y="2496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972719" y="2496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942387" y="2078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597856" y="1581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643221" y="1885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378657" y="1581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119221" y="2343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519021" y="23431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515378" y="3052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823821" y="3057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138223" y="1847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598521" y="18484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9621" y="2077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792776" y="2838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1918821" y="2876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452221" y="2876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452221" y="3181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528421" y="1504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185521" y="1847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135676" y="2914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569656" y="2952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455501" y="28778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90021" y="2343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3821" y="2647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66221" y="12763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1995021" y="2724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1995020" y="2038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595221" y="2800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687586" y="23431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595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204821" y="3105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595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5881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5881221" y="2343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5881221" y="3105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595221" y="2190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091021" y="2266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338421" y="1657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033622" y="1846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728821" y="12763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1877793" y="1657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23421" y="1657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747621" y="1504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5957421" y="1428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831025" y="3181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673162" y="3714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747621" y="1962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652529" y="3269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5957421" y="2495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5957421" y="3257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738221" y="3409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281021" y="3486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5881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0910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204821" y="3714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033621" y="3714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167221" y="38671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452221" y="1428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1956237" y="19247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2071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3671421" y="8191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59574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8167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1777145" y="4336018"/>
            <a:ext cx="631007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IF/ID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3326699" y="4324350"/>
            <a:ext cx="707245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ID/EX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5486400" y="4335807"/>
            <a:ext cx="1013419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EX/MEM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652758" y="4335807"/>
            <a:ext cx="1111202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MEM/WB</a:t>
            </a:r>
          </a:p>
        </p:txBody>
      </p:sp>
      <p:grpSp>
        <p:nvGrpSpPr>
          <p:cNvPr id="167" name="Group 166"/>
          <p:cNvGrpSpPr/>
          <p:nvPr/>
        </p:nvGrpSpPr>
        <p:grpSpPr>
          <a:xfrm>
            <a:off x="147967" y="3526988"/>
            <a:ext cx="1206904" cy="1384995"/>
            <a:chOff x="147967" y="3526988"/>
            <a:chExt cx="1206904" cy="1384995"/>
          </a:xfrm>
        </p:grpSpPr>
        <p:sp>
          <p:nvSpPr>
            <p:cNvPr id="168" name="TextBox 167"/>
            <p:cNvSpPr txBox="1"/>
            <p:nvPr/>
          </p:nvSpPr>
          <p:spPr>
            <a:xfrm>
              <a:off x="227639" y="3526988"/>
              <a:ext cx="1127232" cy="138499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dd t0, t1, t2</a:t>
              </a:r>
              <a:br>
                <a:rPr lang="en-US" sz="1400" dirty="0"/>
              </a:br>
              <a:r>
                <a:rPr lang="en-US" sz="1400" dirty="0"/>
                <a:t>or t3, t4, t5</a:t>
              </a:r>
            </a:p>
            <a:p>
              <a:r>
                <a:rPr lang="en-US" sz="1400" dirty="0" err="1"/>
                <a:t>slt</a:t>
              </a:r>
              <a:r>
                <a:rPr lang="en-US" sz="1400" dirty="0"/>
                <a:t> t6, t0, t3</a:t>
              </a:r>
            </a:p>
            <a:p>
              <a:r>
                <a:rPr lang="en-US" sz="1400" dirty="0" err="1"/>
                <a:t>sw</a:t>
              </a:r>
              <a:r>
                <a:rPr lang="en-US" sz="1400" dirty="0"/>
                <a:t> t0, 4(t3)</a:t>
              </a:r>
            </a:p>
            <a:p>
              <a:r>
                <a:rPr lang="en-US" sz="1400" dirty="0" err="1"/>
                <a:t>lw</a:t>
              </a:r>
              <a:r>
                <a:rPr lang="en-US" sz="1400" dirty="0"/>
                <a:t> t0, 8(t3)</a:t>
              </a:r>
            </a:p>
            <a:p>
              <a:r>
                <a:rPr lang="en-US" sz="1400" dirty="0" err="1"/>
                <a:t>addi</a:t>
              </a:r>
              <a:r>
                <a:rPr lang="en-US" sz="1400" dirty="0"/>
                <a:t> t2, t2, 1</a:t>
              </a:r>
            </a:p>
          </p:txBody>
        </p:sp>
        <p:cxnSp>
          <p:nvCxnSpPr>
            <p:cNvPr id="169" name="Straight Arrow Connector 168"/>
            <p:cNvCxnSpPr/>
            <p:nvPr/>
          </p:nvCxnSpPr>
          <p:spPr>
            <a:xfrm flipH="1" flipV="1">
              <a:off x="147967" y="3656595"/>
              <a:ext cx="17294" cy="782269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3917857" y="838885"/>
            <a:ext cx="139493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dd t0, t1, t2</a:t>
            </a:r>
            <a:endParaRPr lang="he-IL" dirty="0"/>
          </a:p>
        </p:txBody>
      </p:sp>
      <p:sp>
        <p:nvSpPr>
          <p:cNvPr id="149" name="Rectangle 148"/>
          <p:cNvSpPr/>
          <p:nvPr/>
        </p:nvSpPr>
        <p:spPr>
          <a:xfrm>
            <a:off x="2234689" y="834420"/>
            <a:ext cx="1242648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or t3, t4, t5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413966" y="838885"/>
            <a:ext cx="1260281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lt</a:t>
            </a:r>
            <a:r>
              <a:rPr lang="en-US" dirty="0"/>
              <a:t> t6, t0, t3</a:t>
            </a:r>
          </a:p>
        </p:txBody>
      </p:sp>
      <p:sp>
        <p:nvSpPr>
          <p:cNvPr id="151" name="Rectangle 150"/>
          <p:cNvSpPr/>
          <p:nvPr/>
        </p:nvSpPr>
        <p:spPr>
          <a:xfrm>
            <a:off x="448587" y="836249"/>
            <a:ext cx="1247906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t0, 4(t3)</a:t>
            </a:r>
          </a:p>
        </p:txBody>
      </p:sp>
      <p:sp>
        <p:nvSpPr>
          <p:cNvPr id="153" name="Title 5"/>
          <p:cNvSpPr>
            <a:spLocks noGrp="1"/>
          </p:cNvSpPr>
          <p:nvPr>
            <p:ph type="title"/>
          </p:nvPr>
        </p:nvSpPr>
        <p:spPr>
          <a:xfrm>
            <a:off x="409840" y="66781"/>
            <a:ext cx="8168640" cy="659608"/>
          </a:xfrm>
        </p:spPr>
        <p:txBody>
          <a:bodyPr>
            <a:normAutofit/>
          </a:bodyPr>
          <a:lstStyle/>
          <a:p>
            <a:r>
              <a:rPr lang="en-US" sz="3600" dirty="0"/>
              <a:t>Each stage operates on diffe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1605007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5679E-6 L 0.26423 -0.0003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212" y="-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 0.00062 L -0.0052 0.00216 C -0.00225 0.00216 0.0007 0.00957 0.00365 0.00957 L 0.19237 0.00062 " pathEditMode="relative" rAng="0" ptsTypes="AAAA">
                                      <p:cBhvr>
                                        <p:cTn id="8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78" y="43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524 0.00154 L 0.03524 0.00185 L 0.07969 -0.00124 C 0.08195 -0.00185 0.08386 -0.00401 0.08594 -0.00401 C 0.10313 -0.00525 0.12031 -0.00494 0.1375 -0.00556 C 0.15486 -0.00864 0.14757 -0.00772 0.17813 -0.00556 C 0.18004 -0.00525 0.18212 -0.00216 0.18351 -0.00124 C 0.18698 0.00031 0.18941 1.85185E-6 0.19288 1.85185E-6 " pathEditMode="relative" rAng="0" ptsTypes="AAAAAAAA">
                                      <p:cBhvr>
                                        <p:cTn id="10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82" y="-46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9" grpId="0" animBg="1"/>
      <p:bldP spid="150" grpId="0" animBg="1"/>
      <p:bldP spid="15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3C9BF2-EA16-A840-AFCC-C0594B5B0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Tutorial 12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76320F-E0EB-4E45-AB00-D8DF20B3F8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5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72057D-95A3-804B-A844-7E12F9B60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376"/>
            <a:ext cx="3810000" cy="272142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3E01553-28C1-1343-981C-0977A5B09907}"/>
              </a:ext>
            </a:extLst>
          </p:cNvPr>
          <p:cNvSpPr txBox="1"/>
          <p:nvPr/>
        </p:nvSpPr>
        <p:spPr>
          <a:xfrm>
            <a:off x="1066801" y="3621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he-IL" sz="2400" dirty="0"/>
              <a:t>שאלה 4 – אביב תשע"ט מועד ב'</a:t>
            </a:r>
            <a:endParaRPr lang="en-IL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370D6EB-D9F1-2C41-B4D6-E7C028DED04F}"/>
                  </a:ext>
                </a:extLst>
              </p:cNvPr>
              <p:cNvSpPr txBox="1"/>
              <p:nvPr/>
            </p:nvSpPr>
            <p:spPr>
              <a:xfrm>
                <a:off x="0" y="2847100"/>
                <a:ext cx="8984475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r" defTabSz="914400" rtl="1" eaLnBrk="1" latinLnBrk="0" hangingPunct="1"/>
                <a:r>
                  <a:rPr lang="he-IL" dirty="0"/>
                  <a:t>ללא פקודות </a:t>
                </a:r>
                <a:r>
                  <a:rPr lang="en-US" dirty="0"/>
                  <a:t>NOP</a:t>
                </a:r>
                <a:r>
                  <a:rPr lang="he-IL" dirty="0"/>
                  <a:t> כלל, 4 מחזורים ראשונים ידרשו למילוי ה- </a:t>
                </a:r>
                <a:r>
                  <a:rPr lang="he-IL" dirty="0" err="1"/>
                  <a:t>P</a:t>
                </a:r>
                <a:r>
                  <a:rPr lang="en-US" dirty="0" err="1"/>
                  <a:t>ipe</a:t>
                </a:r>
                <a:r>
                  <a:rPr lang="he-IL" dirty="0"/>
                  <a:t> (כשלאחר המילוי כל חלקי ה- </a:t>
                </a:r>
                <a:r>
                  <a:rPr lang="en-US" dirty="0"/>
                  <a:t>Pipe</a:t>
                </a:r>
                <a:r>
                  <a:rPr lang="he-IL" dirty="0"/>
                  <a:t> יהיו מלאים). לאחר מכן בכל מחזור תסתיים פקודה. נשים לב שהמעבד מניח שפקודת ה- BNE אינה נלקחת, ומבצע </a:t>
                </a:r>
                <a:r>
                  <a:rPr lang="en-US" dirty="0"/>
                  <a:t>Flush</a:t>
                </a:r>
                <a:r>
                  <a:rPr lang="he-IL" dirty="0"/>
                  <a:t> של 2 פקודות בכל ריצת הלולאה חוץ מאשר בריצה האחרונה של הלולאה.</a:t>
                </a:r>
              </a:p>
              <a:p>
                <a:pPr marL="0" algn="r" defTabSz="914400" rtl="1" eaLnBrk="1" latinLnBrk="0" hangingPunct="1"/>
                <a:r>
                  <a:rPr lang="he-IL" dirty="0"/>
                  <a:t>בסה"כ מספר המחזורים הינו – </a:t>
                </a:r>
                <a:r>
                  <a:rPr lang="en-US" dirty="0"/>
                  <a:t>4+1+ 9*(9+2)+1*(10)=5+99+10=114</a:t>
                </a:r>
                <a:endParaRPr lang="he-IL" dirty="0"/>
              </a:p>
              <a:p>
                <a:pPr marL="0" algn="r" defTabSz="914400" rtl="1" eaLnBrk="1" latinLnBrk="0" hangingPunct="1"/>
                <a:r>
                  <a:rPr lang="he-IL" dirty="0"/>
                  <a:t>זמן המחזור נקבע לפי החלק הארוך ביותר במעבד, ולכן – </a:t>
                </a:r>
                <a:r>
                  <a:rPr lang="en-US" dirty="0"/>
                  <a:t>T=300ns</a:t>
                </a:r>
                <a:endParaRPr lang="he-IL" dirty="0"/>
              </a:p>
              <a:p>
                <a:pPr marL="0" algn="r" defTabSz="914400" rtl="1" eaLnBrk="1" latinLnBrk="0" hangingPunct="1"/>
                <a:r>
                  <a:rPr lang="he-IL" dirty="0"/>
                  <a:t>בסה"כ זמן הריצה על המעבד הינו – </a:t>
                </a:r>
                <a:r>
                  <a:rPr lang="en-US" dirty="0"/>
                  <a:t>114 * 300ns =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34.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IL" dirty="0"/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370D6EB-D9F1-2C41-B4D6-E7C028DED0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847100"/>
                <a:ext cx="8984475" cy="1754326"/>
              </a:xfrm>
              <a:prstGeom prst="rect">
                <a:avLst/>
              </a:prstGeom>
              <a:blipFill>
                <a:blip r:embed="rId3"/>
                <a:stretch>
                  <a:fillRect t="-1439" r="-566" b="-5036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0D119D36-EE69-264C-B2E0-FC5028625D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5244" y="1637961"/>
            <a:ext cx="5728756" cy="93914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AC8BDE7-8E9C-CF4B-B77B-61DAFD735A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8607" y="823741"/>
            <a:ext cx="4366269" cy="625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468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747621" y="40957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6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293056" y="2647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207524" y="2154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293056" y="1849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497131" y="2306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900021" y="2458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680821" y="1925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497131" y="2535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518314" y="2807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030531" y="2611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776321" y="2268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487731" y="2710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563931" y="2458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652621" y="2571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262221" y="2190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262221" y="2190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252137" y="1694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394821" y="2230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547221" y="2496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972719" y="2496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942387" y="2078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597856" y="1581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643221" y="1885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378657" y="1581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119221" y="2343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519021" y="23431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515378" y="3052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823821" y="3057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138223" y="1847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598521" y="18484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9621" y="2077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792776" y="2838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1918821" y="2876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452221" y="2876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452221" y="3181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528421" y="1504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185521" y="1847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135676" y="2914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569656" y="2952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455501" y="28778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90021" y="2343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3821" y="2647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66221" y="12763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1995021" y="2724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1995020" y="2038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595221" y="2800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687586" y="23431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595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204821" y="3105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595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5881221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5881221" y="2343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5881221" y="3105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595221" y="2190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091021" y="2266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338421" y="1657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033622" y="1846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728821" y="12763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1877793" y="1657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23421" y="1657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747621" y="1504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5957421" y="1428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831025" y="3181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673162" y="3714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747621" y="1962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652529" y="3269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5957421" y="2495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5957421" y="3257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738221" y="3409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281021" y="3486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58812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091021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204821" y="3714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033621" y="3714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167221" y="38671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452221" y="1428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1956237" y="19247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2071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3671421" y="8191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59574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8167221" y="895350"/>
            <a:ext cx="0" cy="3657600"/>
          </a:xfrm>
          <a:prstGeom prst="line">
            <a:avLst/>
          </a:prstGeom>
          <a:ln w="38100" cmpd="sng"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1777145" y="4336018"/>
            <a:ext cx="631007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IF/ID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3326699" y="4324350"/>
            <a:ext cx="707245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ID/EX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5486400" y="4335807"/>
            <a:ext cx="1013419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EX/MEM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652758" y="4335807"/>
            <a:ext cx="1111202" cy="369332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MEM/WB</a:t>
            </a:r>
          </a:p>
        </p:txBody>
      </p:sp>
      <p:grpSp>
        <p:nvGrpSpPr>
          <p:cNvPr id="167" name="Group 166"/>
          <p:cNvGrpSpPr/>
          <p:nvPr/>
        </p:nvGrpSpPr>
        <p:grpSpPr>
          <a:xfrm>
            <a:off x="147967" y="3526988"/>
            <a:ext cx="1206904" cy="1384995"/>
            <a:chOff x="147967" y="3526988"/>
            <a:chExt cx="1206904" cy="1384995"/>
          </a:xfrm>
        </p:grpSpPr>
        <p:sp>
          <p:nvSpPr>
            <p:cNvPr id="168" name="TextBox 167"/>
            <p:cNvSpPr txBox="1"/>
            <p:nvPr/>
          </p:nvSpPr>
          <p:spPr>
            <a:xfrm>
              <a:off x="227639" y="3526988"/>
              <a:ext cx="1127232" cy="1384995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dd t0, t1, t2</a:t>
              </a:r>
              <a:br>
                <a:rPr lang="en-US" sz="1400" dirty="0"/>
              </a:br>
              <a:r>
                <a:rPr lang="en-US" sz="1400" dirty="0"/>
                <a:t>or t3, t4, t5</a:t>
              </a:r>
            </a:p>
            <a:p>
              <a:r>
                <a:rPr lang="en-US" sz="1400" dirty="0" err="1"/>
                <a:t>slt</a:t>
              </a:r>
              <a:r>
                <a:rPr lang="en-US" sz="1400" dirty="0"/>
                <a:t> t6, t0, t3</a:t>
              </a:r>
            </a:p>
            <a:p>
              <a:r>
                <a:rPr lang="en-US" sz="1400" dirty="0" err="1"/>
                <a:t>sw</a:t>
              </a:r>
              <a:r>
                <a:rPr lang="en-US" sz="1400" dirty="0"/>
                <a:t> t0, 4(t3)</a:t>
              </a:r>
            </a:p>
            <a:p>
              <a:r>
                <a:rPr lang="en-US" sz="1400" dirty="0" err="1"/>
                <a:t>lw</a:t>
              </a:r>
              <a:r>
                <a:rPr lang="en-US" sz="1400" dirty="0"/>
                <a:t> t0, 8(t3)</a:t>
              </a:r>
            </a:p>
            <a:p>
              <a:r>
                <a:rPr lang="en-US" sz="1400" dirty="0" err="1"/>
                <a:t>addi</a:t>
              </a:r>
              <a:r>
                <a:rPr lang="en-US" sz="1400" dirty="0"/>
                <a:t> t2, t2, 1</a:t>
              </a:r>
            </a:p>
          </p:txBody>
        </p:sp>
        <p:cxnSp>
          <p:nvCxnSpPr>
            <p:cNvPr id="169" name="Straight Arrow Connector 168"/>
            <p:cNvCxnSpPr/>
            <p:nvPr/>
          </p:nvCxnSpPr>
          <p:spPr>
            <a:xfrm flipH="1" flipV="1">
              <a:off x="147967" y="3656595"/>
              <a:ext cx="17294" cy="782269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6244665" y="768617"/>
            <a:ext cx="139493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add t0, t1, t2</a:t>
            </a:r>
            <a:endParaRPr lang="he-IL" dirty="0"/>
          </a:p>
        </p:txBody>
      </p:sp>
      <p:sp>
        <p:nvSpPr>
          <p:cNvPr id="149" name="Rectangle 148"/>
          <p:cNvSpPr/>
          <p:nvPr/>
        </p:nvSpPr>
        <p:spPr>
          <a:xfrm>
            <a:off x="4115193" y="763410"/>
            <a:ext cx="1242648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or t3, t4, t5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2238779" y="781736"/>
            <a:ext cx="1260281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lt</a:t>
            </a:r>
            <a:r>
              <a:rPr lang="en-US" dirty="0"/>
              <a:t> t6, t0, t3</a:t>
            </a:r>
          </a:p>
        </p:txBody>
      </p:sp>
      <p:sp>
        <p:nvSpPr>
          <p:cNvPr id="151" name="Rectangle 150"/>
          <p:cNvSpPr/>
          <p:nvPr/>
        </p:nvSpPr>
        <p:spPr>
          <a:xfrm>
            <a:off x="488867" y="780738"/>
            <a:ext cx="1247906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t0, 4(t3)</a:t>
            </a:r>
          </a:p>
        </p:txBody>
      </p:sp>
      <p:sp>
        <p:nvSpPr>
          <p:cNvPr id="152" name="Rectangle 151"/>
          <p:cNvSpPr/>
          <p:nvPr/>
        </p:nvSpPr>
        <p:spPr>
          <a:xfrm>
            <a:off x="516702" y="784174"/>
            <a:ext cx="1212191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lang="en-US" dirty="0" err="1"/>
              <a:t>lw</a:t>
            </a:r>
            <a:r>
              <a:rPr lang="en-US" dirty="0"/>
              <a:t> t0, 8(t3)</a:t>
            </a:r>
          </a:p>
        </p:txBody>
      </p:sp>
      <p:sp>
        <p:nvSpPr>
          <p:cNvPr id="158" name="Title 5"/>
          <p:cNvSpPr>
            <a:spLocks noGrp="1"/>
          </p:cNvSpPr>
          <p:nvPr>
            <p:ph type="title"/>
          </p:nvPr>
        </p:nvSpPr>
        <p:spPr>
          <a:xfrm>
            <a:off x="409840" y="66781"/>
            <a:ext cx="8168640" cy="659608"/>
          </a:xfrm>
        </p:spPr>
        <p:txBody>
          <a:bodyPr>
            <a:normAutofit/>
          </a:bodyPr>
          <a:lstStyle/>
          <a:p>
            <a:r>
              <a:rPr lang="en-US" sz="3600" dirty="0"/>
              <a:t>Each stage operates on diffe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1284178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78 0.00092 L 0.20868 0.001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4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823 -0.00124 L 0.06823 -0.00124 L 0.20677 0.00154 C 0.21684 0.00185 0.22275 0.00278 0.23212 0.00432 C 0.24584 0.00185 0.2415 0.00586 0.2382 7.40741E-7 C 0.23785 -0.00062 0.23768 -0.00185 0.2375 -0.00247 " pathEditMode="relative" ptsTypes="AAAAAA">
                                      <p:cBhvr>
                                        <p:cTn id="8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13 0.00093 L 0.20451 -0.0040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19" y="-247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91 0.00247 L 0.19583 -0.0009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37" y="-1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9" grpId="0" animBg="1"/>
      <p:bldP spid="150" grpId="0" animBg="1"/>
      <p:bldP spid="151" grpId="0" animBg="1"/>
      <p:bldP spid="15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879749" y="1593689"/>
            <a:ext cx="1392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 t0, t1, t2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06672" y="1584858"/>
            <a:ext cx="2711628" cy="512312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7</a:t>
            </a:fld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 rot="16200000" flipV="1">
            <a:off x="4078110" y="2191031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746717" y="3181350"/>
            <a:ext cx="1424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3064C0"/>
                </a:solidFill>
              </a:rPr>
              <a:t>Time [Cycles]</a:t>
            </a:r>
          </a:p>
        </p:txBody>
      </p:sp>
      <p:sp>
        <p:nvSpPr>
          <p:cNvPr id="26" name="Title 5"/>
          <p:cNvSpPr txBox="1">
            <a:spLocks/>
          </p:cNvSpPr>
          <p:nvPr/>
        </p:nvSpPr>
        <p:spPr>
          <a:xfrm>
            <a:off x="616813" y="353383"/>
            <a:ext cx="8168640" cy="65960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ipelined RISCV – Abstraction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86783" y="2321009"/>
            <a:ext cx="1241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3, t4, t5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03605" y="2222133"/>
            <a:ext cx="2711628" cy="512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574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95271" y="2952216"/>
            <a:ext cx="2711628" cy="5123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0950" y="3513597"/>
            <a:ext cx="2711628" cy="51231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075467" y="1386013"/>
            <a:ext cx="1392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 t0, t1, t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75467" y="1938783"/>
            <a:ext cx="1241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 t3, t4, t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75467" y="2520687"/>
            <a:ext cx="1260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lt</a:t>
            </a:r>
            <a:r>
              <a:rPr lang="en-US" dirty="0"/>
              <a:t> t6, t2, t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947314" y="1386013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90734" y="1292387"/>
            <a:ext cx="2711628" cy="5123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92289" y="1839907"/>
            <a:ext cx="2711628" cy="5123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94603" y="2403031"/>
            <a:ext cx="2711628" cy="51231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 rot="5400000">
            <a:off x="-384079" y="2376332"/>
            <a:ext cx="2145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3064C0"/>
                </a:solidFill>
              </a:rPr>
              <a:t>instruction sequenc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094814" y="3090869"/>
            <a:ext cx="124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w</a:t>
            </a:r>
            <a:r>
              <a:rPr lang="en-US" dirty="0"/>
              <a:t> t0, 4(t3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081408" y="3633975"/>
            <a:ext cx="1210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w</a:t>
            </a:r>
            <a:r>
              <a:rPr lang="en-US" dirty="0"/>
              <a:t> t0, 8(t3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8</a:t>
            </a:fld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 rot="16200000" flipV="1">
            <a:off x="4343237" y="3029435"/>
            <a:ext cx="0" cy="2742875"/>
          </a:xfrm>
          <a:prstGeom prst="straightConnector1">
            <a:avLst/>
          </a:prstGeom>
          <a:ln w="38100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011844" y="4019754"/>
            <a:ext cx="1424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3064C0"/>
                </a:solidFill>
              </a:rPr>
              <a:t>Time [Cycles]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5257800" y="1014612"/>
            <a:ext cx="456875" cy="3114276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26" name="Title 5"/>
          <p:cNvSpPr txBox="1">
            <a:spLocks/>
          </p:cNvSpPr>
          <p:nvPr/>
        </p:nvSpPr>
        <p:spPr>
          <a:xfrm>
            <a:off x="616813" y="353383"/>
            <a:ext cx="8168640" cy="65960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Each stage operates on different i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503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886200" y="409575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9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1485900" y="96617"/>
            <a:ext cx="6172200" cy="691562"/>
          </a:xfrm>
        </p:spPr>
        <p:txBody>
          <a:bodyPr>
            <a:normAutofit/>
          </a:bodyPr>
          <a:lstStyle/>
          <a:p>
            <a:r>
              <a:rPr lang="en-US" dirty="0"/>
              <a:t>Pipelined RISC-V RV32I </a:t>
            </a:r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431635" y="264795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346103" y="2154019"/>
            <a:ext cx="521297" cy="990600"/>
            <a:chOff x="6324600" y="3115310"/>
            <a:chExt cx="521297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0"/>
              <a:ext cx="5212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431635" y="184921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635710" y="230641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/>
                  <a:cs typeface="Calibri"/>
                </a:rPr>
                <a:t>DMEM</a:t>
              </a:r>
              <a:endParaRPr lang="en-US" dirty="0">
                <a:solidFill>
                  <a:schemeClr val="tx1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038600" y="2458819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/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819400" y="192541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/>
                <a:r>
                  <a:rPr lang="en-US" dirty="0" err="1">
                    <a:solidFill>
                      <a:schemeClr val="tx1"/>
                    </a:solidFill>
                    <a:latin typeface="Calibri"/>
                    <a:cs typeface="Calibri"/>
                  </a:rPr>
                  <a:t>Reg</a:t>
                </a:r>
                <a:r>
                  <a:rPr lang="en-US" dirty="0">
                    <a:solidFill>
                      <a:schemeClr val="tx1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A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B</a:t>
              </a:r>
              <a:endParaRPr lang="en-US" sz="12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A</a:t>
              </a:r>
              <a:endParaRPr lang="en-US" sz="12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AddrD</a:t>
              </a:r>
              <a:endParaRPr lang="en-US" sz="12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B</a:t>
              </a:r>
              <a:endParaRPr lang="en-US" sz="12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 err="1"/>
                <a:t>DataD</a:t>
              </a:r>
              <a:endParaRPr lang="en-US" sz="1200" dirty="0"/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635710" y="253501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Addr</a:t>
            </a:r>
            <a:endParaRPr lang="en-US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6656893" y="280755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W</a:t>
            </a:r>
            <a:endParaRPr lang="en-US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7169110" y="261121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err="1"/>
              <a:t>DataR</a:t>
            </a:r>
            <a:endParaRPr lang="en-US" sz="1200" dirty="0"/>
          </a:p>
        </p:txBody>
      </p:sp>
      <p:sp>
        <p:nvSpPr>
          <p:cNvPr id="72" name="Trapezoid 71"/>
          <p:cNvSpPr/>
          <p:nvPr/>
        </p:nvSpPr>
        <p:spPr>
          <a:xfrm rot="5400000">
            <a:off x="4914900" y="226831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626310" y="271020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702510" y="245881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791200" y="2571750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400800" y="219075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400800" y="2190750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113558" y="169470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533400" y="223021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/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685800" y="249691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111298" y="2496919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080966" y="207813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736435" y="1581150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781800" y="188595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517236" y="1581149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257800" y="2343150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657600" y="2343150"/>
            <a:ext cx="457200" cy="228600"/>
          </a:xfrm>
          <a:prstGeom prst="bentConnector3">
            <a:avLst>
              <a:gd name="adj1" fmla="val 63889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653957" y="3052286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962400" y="305781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276802" y="1847850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/>
          <p:nvPr/>
        </p:nvCxnSpPr>
        <p:spPr>
          <a:xfrm>
            <a:off x="4737100" y="1848427"/>
            <a:ext cx="368300" cy="342323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838200" y="2077819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931355" y="283845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394" name="Elbow Connector 393"/>
          <p:cNvCxnSpPr/>
          <p:nvPr/>
        </p:nvCxnSpPr>
        <p:spPr>
          <a:xfrm>
            <a:off x="2057400" y="287655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590800" y="28765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590800" y="318135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667000" y="1504950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324100" y="184785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274255" y="291465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708235" y="295275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594080" y="287785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228600" y="2343150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100" dirty="0" err="1"/>
              <a:t>alu</a:t>
            </a:r>
            <a:r>
              <a:rPr lang="en-US" sz="1100" baseline="-25000" dirty="0" err="1"/>
              <a:t>X</a:t>
            </a:r>
            <a:endParaRPr lang="en-US" sz="1100" baseline="-25000" dirty="0"/>
          </a:p>
        </p:txBody>
      </p:sp>
      <p:sp>
        <p:nvSpPr>
          <p:cNvPr id="532" name="TextBox 531"/>
          <p:cNvSpPr txBox="1"/>
          <p:nvPr/>
        </p:nvSpPr>
        <p:spPr>
          <a:xfrm>
            <a:off x="152400" y="2647950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/>
              <a:t>pc</a:t>
            </a:r>
            <a:r>
              <a:rPr lang="en-US" sz="1100" baseline="-25000" dirty="0"/>
              <a:t>F</a:t>
            </a:r>
            <a:r>
              <a:rPr lang="en-US" sz="1100" dirty="0"/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304800" y="1276350"/>
            <a:ext cx="5562600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133600" y="27241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2133599" y="2038351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733800" y="28003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187" name="Straight Arrow Connector 186"/>
          <p:cNvCxnSpPr>
            <a:endCxn id="72" idx="2"/>
          </p:cNvCxnSpPr>
          <p:nvPr/>
        </p:nvCxnSpPr>
        <p:spPr>
          <a:xfrm>
            <a:off x="3826165" y="2343150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733800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343400" y="310515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733800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6019800" y="1581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019800" y="2343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6019800" y="31051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733800" y="2190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229600" y="22669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477000" y="165735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r>
                <a:rPr lang="en-US" sz="1600" dirty="0"/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172201" y="1846005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867400" y="1276350"/>
            <a:ext cx="0" cy="129540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2016372" y="165735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1" name="TextBox 320"/>
          <p:cNvSpPr txBox="1"/>
          <p:nvPr/>
        </p:nvSpPr>
        <p:spPr>
          <a:xfrm>
            <a:off x="762000" y="165735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322" name="TextBox 321"/>
          <p:cNvSpPr txBox="1"/>
          <p:nvPr/>
        </p:nvSpPr>
        <p:spPr>
          <a:xfrm>
            <a:off x="3886200" y="150495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3" name="TextBox 322"/>
          <p:cNvSpPr txBox="1"/>
          <p:nvPr/>
        </p:nvSpPr>
        <p:spPr>
          <a:xfrm>
            <a:off x="6096000" y="142875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c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24" name="TextBox 323"/>
          <p:cNvSpPr txBox="1"/>
          <p:nvPr/>
        </p:nvSpPr>
        <p:spPr>
          <a:xfrm>
            <a:off x="1969604" y="318135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D</a:t>
            </a:r>
            <a:endParaRPr lang="en-US" baseline="-25000" dirty="0"/>
          </a:p>
        </p:txBody>
      </p:sp>
      <p:sp>
        <p:nvSpPr>
          <p:cNvPr id="325" name="TextBox 324"/>
          <p:cNvSpPr txBox="1"/>
          <p:nvPr/>
        </p:nvSpPr>
        <p:spPr>
          <a:xfrm>
            <a:off x="3811741" y="371475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sp>
        <p:nvSpPr>
          <p:cNvPr id="326" name="TextBox 325"/>
          <p:cNvSpPr txBox="1"/>
          <p:nvPr/>
        </p:nvSpPr>
        <p:spPr>
          <a:xfrm>
            <a:off x="3886200" y="196215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1</a:t>
            </a:r>
            <a:r>
              <a:rPr lang="en-US" baseline="-25000" dirty="0"/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791108" y="326921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6096000" y="249555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lu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38" name="TextBox 337"/>
          <p:cNvSpPr txBox="1"/>
          <p:nvPr/>
        </p:nvSpPr>
        <p:spPr>
          <a:xfrm>
            <a:off x="6096000" y="325755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s2</a:t>
            </a:r>
            <a:r>
              <a:rPr lang="en-US" baseline="-25000" dirty="0"/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876800" y="340995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mm</a:t>
            </a:r>
            <a:r>
              <a:rPr lang="en-US" baseline="-25000" dirty="0" err="1"/>
              <a:t>X</a:t>
            </a:r>
            <a:endParaRPr lang="en-US" baseline="-25000" dirty="0"/>
          </a:p>
        </p:txBody>
      </p:sp>
      <p:grpSp>
        <p:nvGrpSpPr>
          <p:cNvPr id="83" name="Group 82"/>
          <p:cNvGrpSpPr/>
          <p:nvPr/>
        </p:nvGrpSpPr>
        <p:grpSpPr>
          <a:xfrm>
            <a:off x="4419600" y="348615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err="1"/>
                <a:t>Imm</a:t>
              </a:r>
              <a:r>
                <a:rPr lang="en-US" sz="1600" dirty="0"/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6019800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229600" y="3714750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343400" y="371475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172200" y="371475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M</a:t>
            </a:r>
            <a:endParaRPr lang="en-US" baseline="-25000" dirty="0"/>
          </a:p>
        </p:txBody>
      </p:sp>
      <p:sp>
        <p:nvSpPr>
          <p:cNvPr id="378" name="TextBox 377"/>
          <p:cNvSpPr txBox="1"/>
          <p:nvPr/>
        </p:nvSpPr>
        <p:spPr>
          <a:xfrm>
            <a:off x="8305800" y="386715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st</a:t>
            </a:r>
            <a:r>
              <a:rPr lang="en-US" baseline="-25000" dirty="0" err="1"/>
              <a:t>W</a:t>
            </a:r>
            <a:endParaRPr lang="en-US" baseline="-25000" dirty="0"/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590800" y="142875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FF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2094816" y="1924734"/>
            <a:ext cx="1220569" cy="228600"/>
          </a:xfrm>
          <a:prstGeom prst="bentConnector2">
            <a:avLst/>
          </a:prstGeom>
          <a:ln w="28575" cmpd="sng">
            <a:solidFill>
              <a:srgbClr val="FF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4597904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2916</TotalTime>
  <Words>2895</Words>
  <Application>Microsoft Macintosh PowerPoint</Application>
  <PresentationFormat>On-screen Show (16:9)</PresentationFormat>
  <Paragraphs>652</Paragraphs>
  <Slides>50</Slides>
  <Notes>23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9" baseType="lpstr">
      <vt:lpstr>Arial</vt:lpstr>
      <vt:lpstr>Calibri</vt:lpstr>
      <vt:lpstr>Calibri Light</vt:lpstr>
      <vt:lpstr>Cambria Math</vt:lpstr>
      <vt:lpstr>Courier</vt:lpstr>
      <vt:lpstr>Courier New</vt:lpstr>
      <vt:lpstr>Times New Roman</vt:lpstr>
      <vt:lpstr>Retrospect</vt:lpstr>
      <vt:lpstr>Visio</vt:lpstr>
      <vt:lpstr>PowerPoint Presentation</vt:lpstr>
      <vt:lpstr>Pipelined RISC-V RV32I Datapath</vt:lpstr>
      <vt:lpstr>Each stage operates on different instruction</vt:lpstr>
      <vt:lpstr>Each stage operates on different instruction</vt:lpstr>
      <vt:lpstr>Each stage operates on different instruction</vt:lpstr>
      <vt:lpstr>Each stage operates on different instruction</vt:lpstr>
      <vt:lpstr>PowerPoint Presentation</vt:lpstr>
      <vt:lpstr>PowerPoint Presentation</vt:lpstr>
      <vt:lpstr>Pipelined RISC-V RV32I Datapath</vt:lpstr>
      <vt:lpstr>Pipelined Control</vt:lpstr>
      <vt:lpstr>Data Hazard: Reminder</vt:lpstr>
      <vt:lpstr>RISC-V (RV32) Register File</vt:lpstr>
      <vt:lpstr>Data Hazard: ALU Result</vt:lpstr>
      <vt:lpstr>Solution 1: Stalling</vt:lpstr>
      <vt:lpstr>Solution 2: Forwarding</vt:lpstr>
      <vt:lpstr>Forwarding Paths</vt:lpstr>
      <vt:lpstr>Load Data Hazar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rol Hazards</vt:lpstr>
      <vt:lpstr>Solution</vt:lpstr>
      <vt:lpstr>Kill Instructions after Branch if Take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61C:  Great Ideas in Computer Architecture   Lecture 1: Introduction</dc:title>
  <dc:subject/>
  <dc:creator>Bernhard E. Boser</dc:creator>
  <cp:keywords/>
  <dc:description/>
  <cp:lastModifiedBy>Ori Linial</cp:lastModifiedBy>
  <cp:revision>1705</cp:revision>
  <cp:lastPrinted>2019-06-24T13:26:14Z</cp:lastPrinted>
  <dcterms:created xsi:type="dcterms:W3CDTF">2016-08-05T18:45:47Z</dcterms:created>
  <dcterms:modified xsi:type="dcterms:W3CDTF">2020-06-21T15:28:42Z</dcterms:modified>
  <cp:category/>
</cp:coreProperties>
</file>